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sz w:val="2"/>
        </w:rPr>
        <w:id w:val="78100069"/>
        <w:docPartObj>
          <w:docPartGallery w:val="Cover Pages"/>
          <w:docPartUnique/>
        </w:docPartObj>
      </w:sdtPr>
      <w:sdtEndPr>
        <w:rPr>
          <w:sz w:val="22"/>
        </w:rPr>
      </w:sdtEndPr>
      <w:sdtContent>
        <w:p w14:paraId="586D71E6" w14:textId="2C2E2BD0" w:rsidR="00F55695" w:rsidRDefault="00F55695">
          <w:pPr>
            <w:pStyle w:val="NoSpacing"/>
            <w:rPr>
              <w:sz w:val="2"/>
            </w:rPr>
          </w:pPr>
        </w:p>
        <w:p w14:paraId="79B76044" w14:textId="77777777" w:rsidR="00F55695" w:rsidRDefault="00F55695">
          <w:r>
            <w:rPr>
              <w:noProof/>
            </w:rPr>
            <mc:AlternateContent>
              <mc:Choice Requires="wps">
                <w:drawing>
                  <wp:anchor distT="0" distB="0" distL="114300" distR="114300" simplePos="0" relativeHeight="251658242" behindDoc="0" locked="0" layoutInCell="1" allowOverlap="1" wp14:anchorId="0AF4F722" wp14:editId="72B99283">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570443A" w14:textId="053DB669" w:rsidR="00F55695" w:rsidRDefault="00AE18B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FINAL Project</w:t>
                                    </w:r>
                                  </w:p>
                                </w:sdtContent>
                              </w:sdt>
                              <w:p w14:paraId="576B073B" w14:textId="7AD56D6C" w:rsidR="00F55695" w:rsidRDefault="00554A4C" w:rsidP="00F55695">
                                <w:pPr>
                                  <w:pStyle w:val="NoSpacing"/>
                                  <w:spacing w:before="120"/>
                                  <w:rPr>
                                    <w:noProof/>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F55695">
                                      <w:rPr>
                                        <w:color w:val="4472C4" w:themeColor="accent1"/>
                                        <w:sz w:val="36"/>
                                        <w:szCs w:val="36"/>
                                      </w:rPr>
                                      <w:t xml:space="preserve">SAAD1002 – </w:t>
                                    </w:r>
                                    <w:r w:rsidR="00990345">
                                      <w:rPr>
                                        <w:color w:val="4472C4" w:themeColor="accent1"/>
                                        <w:sz w:val="36"/>
                                        <w:szCs w:val="36"/>
                                      </w:rPr>
                                      <w:t>TEAM 3</w:t>
                                    </w:r>
                                  </w:sdtContent>
                                </w:sdt>
                                <w:r w:rsidR="00F55695">
                                  <w:rPr>
                                    <w:noProof/>
                                  </w:rPr>
                                  <w:t xml:space="preserve"> </w:t>
                                </w:r>
                              </w:p>
                              <w:p w14:paraId="2DE5F94E" w14:textId="77777777" w:rsidR="00F55695" w:rsidRPr="00F55695" w:rsidRDefault="00F55695" w:rsidP="00F55695">
                                <w:pPr>
                                  <w:pStyle w:val="NoSpacing"/>
                                  <w:spacing w:before="120"/>
                                  <w:rPr>
                                    <w:color w:val="4472C4" w:themeColor="accent1"/>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AF4F722" id="_x0000_t202" coordsize="21600,21600" o:spt="202" path="m,l,21600r21600,l21600,xe">
                    <v:stroke joinstyle="miter"/>
                    <v:path gradientshapeok="t" o:connecttype="rect"/>
                  </v:shapetype>
                  <v:shape id="Text Box 62" o:spid="_x0000_s1026" type="#_x0000_t202" style="position:absolute;margin-left:0;margin-top:0;width:468pt;height:1in;z-index:25165824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570443A" w14:textId="053DB669" w:rsidR="00F55695" w:rsidRDefault="00AE18B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FINAL Project</w:t>
                              </w:r>
                            </w:p>
                          </w:sdtContent>
                        </w:sdt>
                        <w:p w14:paraId="576B073B" w14:textId="7AD56D6C" w:rsidR="00F55695" w:rsidRDefault="00554A4C" w:rsidP="00F55695">
                          <w:pPr>
                            <w:pStyle w:val="NoSpacing"/>
                            <w:spacing w:before="120"/>
                            <w:rPr>
                              <w:noProof/>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F55695">
                                <w:rPr>
                                  <w:color w:val="4472C4" w:themeColor="accent1"/>
                                  <w:sz w:val="36"/>
                                  <w:szCs w:val="36"/>
                                </w:rPr>
                                <w:t xml:space="preserve">SAAD1002 – </w:t>
                              </w:r>
                              <w:r w:rsidR="00990345">
                                <w:rPr>
                                  <w:color w:val="4472C4" w:themeColor="accent1"/>
                                  <w:sz w:val="36"/>
                                  <w:szCs w:val="36"/>
                                </w:rPr>
                                <w:t>TEAM 3</w:t>
                              </w:r>
                            </w:sdtContent>
                          </w:sdt>
                          <w:r w:rsidR="00F55695">
                            <w:rPr>
                              <w:noProof/>
                            </w:rPr>
                            <w:t xml:space="preserve"> </w:t>
                          </w:r>
                        </w:p>
                        <w:p w14:paraId="2DE5F94E" w14:textId="77777777" w:rsidR="00F55695" w:rsidRPr="00F55695" w:rsidRDefault="00F55695" w:rsidP="00F55695">
                          <w:pPr>
                            <w:pStyle w:val="NoSpacing"/>
                            <w:spacing w:before="120"/>
                            <w:rPr>
                              <w:color w:val="4472C4" w:themeColor="accent1"/>
                              <w:sz w:val="36"/>
                              <w:szCs w:val="36"/>
                            </w:rPr>
                          </w:pPr>
                        </w:p>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58241" behindDoc="1" locked="0" layoutInCell="1" allowOverlap="1" wp14:anchorId="5436B083" wp14:editId="511E746B">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w16cex="http://schemas.microsoft.com/office/word/2018/wordml/cex" xmlns:w16="http://schemas.microsoft.com/office/word/2018/wordml" xmlns:arto="http://schemas.microsoft.com/office/word/2006/arto" xmlns:pic="http://schemas.openxmlformats.org/drawingml/2006/picture" xmlns:a14="http://schemas.microsoft.com/office/drawing/2010/main" xmlns:a="http://schemas.openxmlformats.org/drawingml/2006/main">
                <w:pict>
                  <v:group id="Group 2"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spid="_x0000_s1026" w14:anchorId="351F8B5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style="position:absolute;left:15017;width:28274;height:28352;visibility:visible;mso-wrap-style:square;v-text-anchor:top" coordsize="1781,1786" o:spid="_x0000_s1027" filled="f" stroked="f" path="m4,1786l,1782,1776,r5,5l4,178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v:path arrowok="t" o:connecttype="custom" o:connectlocs="6350,2835275;0,2828925;2819400,0;2827338,7938;6350,2835275" o:connectangles="0,0,0,0,0"/>
                    </v:shape>
                    <v:shape id="Freeform 65" style="position:absolute;left:7826;top:2270;width:35465;height:35464;visibility:visible;mso-wrap-style:square;v-text-anchor:top" coordsize="2234,2234" o:spid="_x0000_s1028" filled="f" stroked="f" path="m5,2234l,2229,2229,r5,5l5,2234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v:path arrowok="t" o:connecttype="custom" o:connectlocs="7938,3546475;0,3538538;3538538,0;3546475,7938;7938,3546475" o:connectangles="0,0,0,0,0"/>
                    </v:shape>
                    <v:shape id="Freeform 66" style="position:absolute;left:8413;top:1095;width:34878;height:34877;visibility:visible;mso-wrap-style:square;v-text-anchor:top" coordsize="2197,2197" o:spid="_x0000_s1029" filled="f" stroked="f" path="m9,2197l,2193,2188,r9,10l9,219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v:path arrowok="t" o:connecttype="custom" o:connectlocs="14288,3487738;0,3481388;3473450,0;3487738,15875;14288,3487738" o:connectangles="0,0,0,0,0"/>
                    </v:shape>
                    <v:shape id="Freeform 67" style="position:absolute;left:12160;top:4984;width:31131;height:31211;visibility:visible;mso-wrap-style:square;v-text-anchor:top" coordsize="1961,1966" o:spid="_x0000_s1030" filled="f" stroked="f" path="m9,1966l,1957,1952,r9,9l9,196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v:path arrowok="t" o:connecttype="custom" o:connectlocs="14288,3121025;0,3106738;3098800,0;3113088,14288;14288,3121025" o:connectangles="0,0,0,0,0"/>
                    </v:shape>
                    <v:shape id="Freeform 68" style="position:absolute;top:1539;width:43291;height:43371;visibility:visible;mso-wrap-style:square;v-text-anchor:top" coordsize="2727,2732" o:spid="_x0000_s1031" filled="f" stroked="f" path="m,2732r,-4l2722,r5,5l,273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8240" behindDoc="0" locked="0" layoutInCell="1" allowOverlap="1" wp14:anchorId="18651D1E" wp14:editId="7A1ABF1E">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013EF8" w14:textId="7F7612F9" w:rsidR="00F55695" w:rsidRDefault="00554A4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F55695">
                                      <w:rPr>
                                        <w:color w:val="4472C4" w:themeColor="accent1"/>
                                        <w:sz w:val="36"/>
                                        <w:szCs w:val="36"/>
                                      </w:rPr>
                                      <w:t>Courtney Hagen, Mitch Jean, Nick Lucyk, Nick White</w:t>
                                    </w:r>
                                  </w:sdtContent>
                                </w:sdt>
                              </w:p>
                              <w:p w14:paraId="2EABCC5E" w14:textId="77777777" w:rsidR="00347F6C" w:rsidRDefault="00347F6C">
                                <w:pPr>
                                  <w:pStyle w:val="NoSpacing"/>
                                  <w:jc w:val="right"/>
                                  <w:rPr>
                                    <w:color w:val="4472C4" w:themeColor="accent1"/>
                                    <w:sz w:val="36"/>
                                    <w:szCs w:val="36"/>
                                  </w:rPr>
                                </w:pPr>
                              </w:p>
                              <w:p w14:paraId="593F82B1" w14:textId="6069CA82" w:rsidR="00301B74" w:rsidRDefault="00301B74">
                                <w:pPr>
                                  <w:pStyle w:val="NoSpacing"/>
                                  <w:jc w:val="right"/>
                                  <w:rPr>
                                    <w:color w:val="4472C4" w:themeColor="accent1"/>
                                    <w:sz w:val="36"/>
                                    <w:szCs w:val="36"/>
                                  </w:rPr>
                                </w:pPr>
                              </w:p>
                              <w:p w14:paraId="392BEDCB" w14:textId="713D2A51" w:rsidR="00AA5D51" w:rsidRDefault="00AA5D51">
                                <w:pPr>
                                  <w:pStyle w:val="NoSpacing"/>
                                  <w:jc w:val="right"/>
                                  <w:rPr>
                                    <w:color w:val="4472C4" w:themeColor="accent1"/>
                                    <w:sz w:val="36"/>
                                    <w:szCs w:val="36"/>
                                  </w:rPr>
                                </w:pPr>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0AD99673" w14:textId="13ED4E1A" w:rsidR="00F55695" w:rsidRDefault="00AE18B3">
                                    <w:pPr>
                                      <w:pStyle w:val="NoSpacing"/>
                                      <w:jc w:val="right"/>
                                      <w:rPr>
                                        <w:color w:val="4472C4" w:themeColor="accent1"/>
                                        <w:sz w:val="36"/>
                                        <w:szCs w:val="36"/>
                                      </w:rPr>
                                    </w:pPr>
                                    <w:r>
                                      <w:rPr>
                                        <w:color w:val="4472C4" w:themeColor="accent1"/>
                                        <w:sz w:val="36"/>
                                        <w:szCs w:val="36"/>
                                      </w:rPr>
                                      <w:t>December 10th</w:t>
                                    </w:r>
                                    <w:r w:rsidR="00F55695">
                                      <w:rPr>
                                        <w:color w:val="4472C4" w:themeColor="accent1"/>
                                        <w:sz w:val="36"/>
                                        <w:szCs w:val="36"/>
                                      </w:rPr>
                                      <w:t>, 2019</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18651D1E" id="Text Box 69" o:spid="_x0000_s1027" type="#_x0000_t202" style="position:absolute;margin-left:0;margin-top:0;width:468pt;height:29.5pt;z-index:251658240;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40013EF8" w14:textId="7F7612F9" w:rsidR="00F55695" w:rsidRDefault="00554A4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F55695">
                                <w:rPr>
                                  <w:color w:val="4472C4" w:themeColor="accent1"/>
                                  <w:sz w:val="36"/>
                                  <w:szCs w:val="36"/>
                                </w:rPr>
                                <w:t>Courtney Hagen, Mitch Jean, Nick Lucyk, Nick White</w:t>
                              </w:r>
                            </w:sdtContent>
                          </w:sdt>
                        </w:p>
                        <w:p w14:paraId="2EABCC5E" w14:textId="77777777" w:rsidR="00347F6C" w:rsidRDefault="00347F6C">
                          <w:pPr>
                            <w:pStyle w:val="NoSpacing"/>
                            <w:jc w:val="right"/>
                            <w:rPr>
                              <w:color w:val="4472C4" w:themeColor="accent1"/>
                              <w:sz w:val="36"/>
                              <w:szCs w:val="36"/>
                            </w:rPr>
                          </w:pPr>
                        </w:p>
                        <w:p w14:paraId="593F82B1" w14:textId="6069CA82" w:rsidR="00301B74" w:rsidRDefault="00301B74">
                          <w:pPr>
                            <w:pStyle w:val="NoSpacing"/>
                            <w:jc w:val="right"/>
                            <w:rPr>
                              <w:color w:val="4472C4" w:themeColor="accent1"/>
                              <w:sz w:val="36"/>
                              <w:szCs w:val="36"/>
                            </w:rPr>
                          </w:pPr>
                        </w:p>
                        <w:p w14:paraId="392BEDCB" w14:textId="713D2A51" w:rsidR="00AA5D51" w:rsidRDefault="00AA5D51">
                          <w:pPr>
                            <w:pStyle w:val="NoSpacing"/>
                            <w:jc w:val="right"/>
                            <w:rPr>
                              <w:color w:val="4472C4" w:themeColor="accent1"/>
                              <w:sz w:val="36"/>
                              <w:szCs w:val="36"/>
                            </w:rPr>
                          </w:pPr>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0AD99673" w14:textId="13ED4E1A" w:rsidR="00F55695" w:rsidRDefault="00AE18B3">
                              <w:pPr>
                                <w:pStyle w:val="NoSpacing"/>
                                <w:jc w:val="right"/>
                                <w:rPr>
                                  <w:color w:val="4472C4" w:themeColor="accent1"/>
                                  <w:sz w:val="36"/>
                                  <w:szCs w:val="36"/>
                                </w:rPr>
                              </w:pPr>
                              <w:r>
                                <w:rPr>
                                  <w:color w:val="4472C4" w:themeColor="accent1"/>
                                  <w:sz w:val="36"/>
                                  <w:szCs w:val="36"/>
                                </w:rPr>
                                <w:t>December 10th</w:t>
                              </w:r>
                              <w:r w:rsidR="00F55695">
                                <w:rPr>
                                  <w:color w:val="4472C4" w:themeColor="accent1"/>
                                  <w:sz w:val="36"/>
                                  <w:szCs w:val="36"/>
                                </w:rPr>
                                <w:t>, 2019</w:t>
                              </w:r>
                            </w:p>
                          </w:sdtContent>
                        </w:sdt>
                      </w:txbxContent>
                    </v:textbox>
                    <w10:wrap anchorx="page" anchory="margin"/>
                  </v:shape>
                </w:pict>
              </mc:Fallback>
            </mc:AlternateContent>
          </w:r>
        </w:p>
        <w:p w14:paraId="565C8665" w14:textId="5B167871" w:rsidR="00F55695" w:rsidRDefault="00554A4C"/>
      </w:sdtContent>
    </w:sdt>
    <w:p w14:paraId="0EA11A07" w14:textId="44B13705" w:rsidR="00A0110F" w:rsidRDefault="00A0110F" w:rsidP="00F55695"/>
    <w:p w14:paraId="5D988D9C" w14:textId="407D8EDC" w:rsidR="003D7A76" w:rsidRDefault="003D7A76" w:rsidP="00F55695"/>
    <w:p w14:paraId="2BDE6B0F" w14:textId="0EBDEFD3" w:rsidR="003D7A76" w:rsidRDefault="003D7A76" w:rsidP="00F55695"/>
    <w:p w14:paraId="27A62F2C" w14:textId="2D6C6355" w:rsidR="003D7A76" w:rsidRDefault="003D7A76" w:rsidP="00F55695"/>
    <w:p w14:paraId="322B7E22" w14:textId="4992B86A" w:rsidR="003D7A76" w:rsidRDefault="003D7A76" w:rsidP="00F55695"/>
    <w:p w14:paraId="1CB9A116" w14:textId="18659605" w:rsidR="003D7A76" w:rsidRDefault="003D7A76" w:rsidP="00F55695"/>
    <w:p w14:paraId="0C390D2B" w14:textId="03BAEBD0" w:rsidR="003D7A76" w:rsidRDefault="003D7A76" w:rsidP="00F55695"/>
    <w:p w14:paraId="34F53F17" w14:textId="3F82157F" w:rsidR="003D7A76" w:rsidRDefault="003D7A76" w:rsidP="00F55695"/>
    <w:p w14:paraId="7C7F6F31" w14:textId="3FD9A4A2" w:rsidR="003D7A76" w:rsidRDefault="003D7A76" w:rsidP="00F55695"/>
    <w:p w14:paraId="1B8DC22E" w14:textId="285F24B2" w:rsidR="003D7A76" w:rsidRDefault="003D7A76" w:rsidP="00F55695"/>
    <w:p w14:paraId="650F8D2A" w14:textId="20A76F8F" w:rsidR="003D7A76" w:rsidRDefault="003D7A76" w:rsidP="00F55695"/>
    <w:p w14:paraId="526F789F" w14:textId="19734408" w:rsidR="003D7A76" w:rsidRDefault="003D7A76" w:rsidP="00F55695"/>
    <w:p w14:paraId="76059954" w14:textId="4FD83515" w:rsidR="003D7A76" w:rsidRDefault="003D7A76" w:rsidP="00F55695"/>
    <w:p w14:paraId="3479535A" w14:textId="2D7F6CAD" w:rsidR="003D7A76" w:rsidRDefault="003D7A76" w:rsidP="00F55695"/>
    <w:p w14:paraId="0C78FF8B" w14:textId="18F0310B" w:rsidR="003D7A76" w:rsidRDefault="003D7A76" w:rsidP="00F55695"/>
    <w:p w14:paraId="519639A7" w14:textId="0B2EA086" w:rsidR="003D7A76" w:rsidRDefault="003D7A76" w:rsidP="00F55695"/>
    <w:p w14:paraId="16D0FAE4" w14:textId="6A35B7DF" w:rsidR="003D7A76" w:rsidRDefault="003D7A76" w:rsidP="00F55695"/>
    <w:p w14:paraId="29DBC4F3" w14:textId="6F1F5712" w:rsidR="003D7A76" w:rsidRDefault="003D7A76" w:rsidP="00F55695"/>
    <w:p w14:paraId="205C419B" w14:textId="0E4D98B9" w:rsidR="003D7A76" w:rsidRDefault="003D7A76" w:rsidP="00F55695"/>
    <w:p w14:paraId="51E8BAA3" w14:textId="684CD95A" w:rsidR="003D7A76" w:rsidRDefault="003D7A76" w:rsidP="00F55695"/>
    <w:p w14:paraId="673B3F3D" w14:textId="66F5F66D" w:rsidR="003D7A76" w:rsidRDefault="003D7A76" w:rsidP="00F55695"/>
    <w:p w14:paraId="04FBA9B0" w14:textId="45A9829A" w:rsidR="003D7A76" w:rsidRDefault="003D7A76" w:rsidP="00F55695"/>
    <w:p w14:paraId="13043A98" w14:textId="24489B3C" w:rsidR="003D7A76" w:rsidRDefault="003D7A76" w:rsidP="00F55695"/>
    <w:p w14:paraId="10780140" w14:textId="66D4AD6B" w:rsidR="003D7A76" w:rsidRDefault="003D7A76" w:rsidP="00F55695"/>
    <w:p w14:paraId="080DD26B" w14:textId="5051C73F" w:rsidR="003D7A76" w:rsidRDefault="003D7A76" w:rsidP="00F55695"/>
    <w:p w14:paraId="6C55AC80" w14:textId="77777777" w:rsidR="00990345" w:rsidRDefault="00990345" w:rsidP="00F55695"/>
    <w:sdt>
      <w:sdtPr>
        <w:rPr>
          <w:rFonts w:asciiTheme="minorHAnsi" w:eastAsiaTheme="minorHAnsi" w:hAnsiTheme="minorHAnsi" w:cstheme="minorBidi"/>
          <w:color w:val="auto"/>
          <w:sz w:val="22"/>
          <w:szCs w:val="22"/>
        </w:rPr>
        <w:id w:val="-245343273"/>
        <w:docPartObj>
          <w:docPartGallery w:val="Table of Contents"/>
          <w:docPartUnique/>
        </w:docPartObj>
      </w:sdtPr>
      <w:sdtEndPr>
        <w:rPr>
          <w:b/>
          <w:bCs/>
          <w:noProof/>
        </w:rPr>
      </w:sdtEndPr>
      <w:sdtContent>
        <w:p w14:paraId="4CC316CA" w14:textId="2BC67CDB" w:rsidR="003D7A76" w:rsidRDefault="003D7A76">
          <w:pPr>
            <w:pStyle w:val="TOCHeading"/>
          </w:pPr>
          <w:r>
            <w:t>Contents</w:t>
          </w:r>
        </w:p>
        <w:p w14:paraId="083B77E6" w14:textId="14FE5A92" w:rsidR="00070D6F" w:rsidRDefault="003D7A7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6875445" w:history="1">
            <w:r w:rsidR="00070D6F" w:rsidRPr="00666225">
              <w:rPr>
                <w:rStyle w:val="Hyperlink"/>
                <w:noProof/>
              </w:rPr>
              <w:t>Background</w:t>
            </w:r>
            <w:r w:rsidR="00070D6F">
              <w:rPr>
                <w:noProof/>
                <w:webHidden/>
              </w:rPr>
              <w:tab/>
            </w:r>
            <w:r w:rsidR="00070D6F">
              <w:rPr>
                <w:noProof/>
                <w:webHidden/>
              </w:rPr>
              <w:fldChar w:fldCharType="begin"/>
            </w:r>
            <w:r w:rsidR="00070D6F">
              <w:rPr>
                <w:noProof/>
                <w:webHidden/>
              </w:rPr>
              <w:instrText xml:space="preserve"> PAGEREF _Toc26875445 \h </w:instrText>
            </w:r>
            <w:r w:rsidR="00070D6F">
              <w:rPr>
                <w:noProof/>
                <w:webHidden/>
              </w:rPr>
            </w:r>
            <w:r w:rsidR="00070D6F">
              <w:rPr>
                <w:noProof/>
                <w:webHidden/>
              </w:rPr>
              <w:fldChar w:fldCharType="separate"/>
            </w:r>
            <w:r w:rsidR="00070D6F">
              <w:rPr>
                <w:noProof/>
                <w:webHidden/>
              </w:rPr>
              <w:t>3</w:t>
            </w:r>
            <w:r w:rsidR="00070D6F">
              <w:rPr>
                <w:noProof/>
                <w:webHidden/>
              </w:rPr>
              <w:fldChar w:fldCharType="end"/>
            </w:r>
          </w:hyperlink>
        </w:p>
        <w:p w14:paraId="6C73735E" w14:textId="484C7B70" w:rsidR="00070D6F" w:rsidRDefault="00554A4C">
          <w:pPr>
            <w:pStyle w:val="TOC1"/>
            <w:tabs>
              <w:tab w:val="right" w:leader="dot" w:pos="9350"/>
            </w:tabs>
            <w:rPr>
              <w:rFonts w:eastAsiaTheme="minorEastAsia"/>
              <w:noProof/>
            </w:rPr>
          </w:pPr>
          <w:hyperlink w:anchor="_Toc26875446" w:history="1">
            <w:r w:rsidR="00070D6F" w:rsidRPr="00666225">
              <w:rPr>
                <w:rStyle w:val="Hyperlink"/>
                <w:noProof/>
              </w:rPr>
              <w:t>Business Process and Information Flow</w:t>
            </w:r>
            <w:r w:rsidR="00070D6F">
              <w:rPr>
                <w:noProof/>
                <w:webHidden/>
              </w:rPr>
              <w:tab/>
            </w:r>
            <w:r w:rsidR="00070D6F">
              <w:rPr>
                <w:noProof/>
                <w:webHidden/>
              </w:rPr>
              <w:fldChar w:fldCharType="begin"/>
            </w:r>
            <w:r w:rsidR="00070D6F">
              <w:rPr>
                <w:noProof/>
                <w:webHidden/>
              </w:rPr>
              <w:instrText xml:space="preserve"> PAGEREF _Toc26875446 \h </w:instrText>
            </w:r>
            <w:r w:rsidR="00070D6F">
              <w:rPr>
                <w:noProof/>
                <w:webHidden/>
              </w:rPr>
            </w:r>
            <w:r w:rsidR="00070D6F">
              <w:rPr>
                <w:noProof/>
                <w:webHidden/>
              </w:rPr>
              <w:fldChar w:fldCharType="separate"/>
            </w:r>
            <w:r w:rsidR="00070D6F">
              <w:rPr>
                <w:noProof/>
                <w:webHidden/>
              </w:rPr>
              <w:t>5</w:t>
            </w:r>
            <w:r w:rsidR="00070D6F">
              <w:rPr>
                <w:noProof/>
                <w:webHidden/>
              </w:rPr>
              <w:fldChar w:fldCharType="end"/>
            </w:r>
          </w:hyperlink>
        </w:p>
        <w:p w14:paraId="241DBB8F" w14:textId="7444BC80" w:rsidR="00070D6F" w:rsidRDefault="00554A4C">
          <w:pPr>
            <w:pStyle w:val="TOC2"/>
            <w:tabs>
              <w:tab w:val="right" w:leader="dot" w:pos="9350"/>
            </w:tabs>
            <w:rPr>
              <w:rFonts w:eastAsiaTheme="minorEastAsia"/>
              <w:noProof/>
            </w:rPr>
          </w:pPr>
          <w:hyperlink w:anchor="_Toc26875447" w:history="1">
            <w:r w:rsidR="00070D6F" w:rsidRPr="00666225">
              <w:rPr>
                <w:rStyle w:val="Hyperlink"/>
                <w:noProof/>
              </w:rPr>
              <w:t>Cross Functional Flowchart</w:t>
            </w:r>
            <w:r w:rsidR="00070D6F">
              <w:rPr>
                <w:noProof/>
                <w:webHidden/>
              </w:rPr>
              <w:tab/>
            </w:r>
            <w:r w:rsidR="00070D6F">
              <w:rPr>
                <w:noProof/>
                <w:webHidden/>
              </w:rPr>
              <w:fldChar w:fldCharType="begin"/>
            </w:r>
            <w:r w:rsidR="00070D6F">
              <w:rPr>
                <w:noProof/>
                <w:webHidden/>
              </w:rPr>
              <w:instrText xml:space="preserve"> PAGEREF _Toc26875447 \h </w:instrText>
            </w:r>
            <w:r w:rsidR="00070D6F">
              <w:rPr>
                <w:noProof/>
                <w:webHidden/>
              </w:rPr>
            </w:r>
            <w:r w:rsidR="00070D6F">
              <w:rPr>
                <w:noProof/>
                <w:webHidden/>
              </w:rPr>
              <w:fldChar w:fldCharType="separate"/>
            </w:r>
            <w:r w:rsidR="00070D6F">
              <w:rPr>
                <w:noProof/>
                <w:webHidden/>
              </w:rPr>
              <w:t>5</w:t>
            </w:r>
            <w:r w:rsidR="00070D6F">
              <w:rPr>
                <w:noProof/>
                <w:webHidden/>
              </w:rPr>
              <w:fldChar w:fldCharType="end"/>
            </w:r>
          </w:hyperlink>
        </w:p>
        <w:p w14:paraId="23B131B2" w14:textId="32540342" w:rsidR="00070D6F" w:rsidRDefault="00554A4C">
          <w:pPr>
            <w:pStyle w:val="TOC2"/>
            <w:tabs>
              <w:tab w:val="right" w:leader="dot" w:pos="9350"/>
            </w:tabs>
            <w:rPr>
              <w:rFonts w:eastAsiaTheme="minorEastAsia"/>
              <w:noProof/>
            </w:rPr>
          </w:pPr>
          <w:hyperlink w:anchor="_Toc26875448" w:history="1">
            <w:r w:rsidR="00070D6F" w:rsidRPr="00666225">
              <w:rPr>
                <w:rStyle w:val="Hyperlink"/>
                <w:noProof/>
              </w:rPr>
              <w:t>Admin Staff Flowchart</w:t>
            </w:r>
            <w:r w:rsidR="00070D6F">
              <w:rPr>
                <w:noProof/>
                <w:webHidden/>
              </w:rPr>
              <w:tab/>
            </w:r>
            <w:r w:rsidR="00070D6F">
              <w:rPr>
                <w:noProof/>
                <w:webHidden/>
              </w:rPr>
              <w:fldChar w:fldCharType="begin"/>
            </w:r>
            <w:r w:rsidR="00070D6F">
              <w:rPr>
                <w:noProof/>
                <w:webHidden/>
              </w:rPr>
              <w:instrText xml:space="preserve"> PAGEREF _Toc26875448 \h </w:instrText>
            </w:r>
            <w:r w:rsidR="00070D6F">
              <w:rPr>
                <w:noProof/>
                <w:webHidden/>
              </w:rPr>
            </w:r>
            <w:r w:rsidR="00070D6F">
              <w:rPr>
                <w:noProof/>
                <w:webHidden/>
              </w:rPr>
              <w:fldChar w:fldCharType="separate"/>
            </w:r>
            <w:r w:rsidR="00070D6F">
              <w:rPr>
                <w:noProof/>
                <w:webHidden/>
              </w:rPr>
              <w:t>6</w:t>
            </w:r>
            <w:r w:rsidR="00070D6F">
              <w:rPr>
                <w:noProof/>
                <w:webHidden/>
              </w:rPr>
              <w:fldChar w:fldCharType="end"/>
            </w:r>
          </w:hyperlink>
        </w:p>
        <w:p w14:paraId="5FCC3DD9" w14:textId="6C1A57F0" w:rsidR="00070D6F" w:rsidRDefault="00554A4C">
          <w:pPr>
            <w:pStyle w:val="TOC2"/>
            <w:tabs>
              <w:tab w:val="right" w:leader="dot" w:pos="9350"/>
            </w:tabs>
            <w:rPr>
              <w:rFonts w:eastAsiaTheme="minorEastAsia"/>
              <w:noProof/>
            </w:rPr>
          </w:pPr>
          <w:hyperlink w:anchor="_Toc26875449" w:history="1">
            <w:r w:rsidR="00070D6F" w:rsidRPr="00666225">
              <w:rPr>
                <w:rStyle w:val="Hyperlink"/>
                <w:noProof/>
              </w:rPr>
              <w:t>Teacher Flowchart</w:t>
            </w:r>
            <w:r w:rsidR="00070D6F">
              <w:rPr>
                <w:noProof/>
                <w:webHidden/>
              </w:rPr>
              <w:tab/>
            </w:r>
            <w:r w:rsidR="00070D6F">
              <w:rPr>
                <w:noProof/>
                <w:webHidden/>
              </w:rPr>
              <w:fldChar w:fldCharType="begin"/>
            </w:r>
            <w:r w:rsidR="00070D6F">
              <w:rPr>
                <w:noProof/>
                <w:webHidden/>
              </w:rPr>
              <w:instrText xml:space="preserve"> PAGEREF _Toc26875449 \h </w:instrText>
            </w:r>
            <w:r w:rsidR="00070D6F">
              <w:rPr>
                <w:noProof/>
                <w:webHidden/>
              </w:rPr>
            </w:r>
            <w:r w:rsidR="00070D6F">
              <w:rPr>
                <w:noProof/>
                <w:webHidden/>
              </w:rPr>
              <w:fldChar w:fldCharType="separate"/>
            </w:r>
            <w:r w:rsidR="00070D6F">
              <w:rPr>
                <w:noProof/>
                <w:webHidden/>
              </w:rPr>
              <w:t>7</w:t>
            </w:r>
            <w:r w:rsidR="00070D6F">
              <w:rPr>
                <w:noProof/>
                <w:webHidden/>
              </w:rPr>
              <w:fldChar w:fldCharType="end"/>
            </w:r>
          </w:hyperlink>
        </w:p>
        <w:p w14:paraId="396D92E9" w14:textId="35D27B17" w:rsidR="00070D6F" w:rsidRDefault="00554A4C">
          <w:pPr>
            <w:pStyle w:val="TOC2"/>
            <w:tabs>
              <w:tab w:val="right" w:leader="dot" w:pos="9350"/>
            </w:tabs>
            <w:rPr>
              <w:rFonts w:eastAsiaTheme="minorEastAsia"/>
              <w:noProof/>
            </w:rPr>
          </w:pPr>
          <w:hyperlink w:anchor="_Toc26875450" w:history="1">
            <w:r w:rsidR="00070D6F" w:rsidRPr="00666225">
              <w:rPr>
                <w:rStyle w:val="Hyperlink"/>
                <w:noProof/>
              </w:rPr>
              <w:t>Student Flowchart</w:t>
            </w:r>
            <w:r w:rsidR="00070D6F">
              <w:rPr>
                <w:noProof/>
                <w:webHidden/>
              </w:rPr>
              <w:tab/>
            </w:r>
            <w:r w:rsidR="00070D6F">
              <w:rPr>
                <w:noProof/>
                <w:webHidden/>
              </w:rPr>
              <w:fldChar w:fldCharType="begin"/>
            </w:r>
            <w:r w:rsidR="00070D6F">
              <w:rPr>
                <w:noProof/>
                <w:webHidden/>
              </w:rPr>
              <w:instrText xml:space="preserve"> PAGEREF _Toc26875450 \h </w:instrText>
            </w:r>
            <w:r w:rsidR="00070D6F">
              <w:rPr>
                <w:noProof/>
                <w:webHidden/>
              </w:rPr>
            </w:r>
            <w:r w:rsidR="00070D6F">
              <w:rPr>
                <w:noProof/>
                <w:webHidden/>
              </w:rPr>
              <w:fldChar w:fldCharType="separate"/>
            </w:r>
            <w:r w:rsidR="00070D6F">
              <w:rPr>
                <w:noProof/>
                <w:webHidden/>
              </w:rPr>
              <w:t>8</w:t>
            </w:r>
            <w:r w:rsidR="00070D6F">
              <w:rPr>
                <w:noProof/>
                <w:webHidden/>
              </w:rPr>
              <w:fldChar w:fldCharType="end"/>
            </w:r>
          </w:hyperlink>
        </w:p>
        <w:p w14:paraId="3BA9CFC2" w14:textId="6FD70B1B" w:rsidR="00070D6F" w:rsidRDefault="00554A4C">
          <w:pPr>
            <w:pStyle w:val="TOC2"/>
            <w:tabs>
              <w:tab w:val="right" w:leader="dot" w:pos="9350"/>
            </w:tabs>
            <w:rPr>
              <w:rFonts w:eastAsiaTheme="minorEastAsia"/>
              <w:noProof/>
            </w:rPr>
          </w:pPr>
          <w:hyperlink w:anchor="_Toc26875451" w:history="1">
            <w:r w:rsidR="00070D6F" w:rsidRPr="00666225">
              <w:rPr>
                <w:rStyle w:val="Hyperlink"/>
                <w:noProof/>
              </w:rPr>
              <w:t>Additional Staff Flowchart</w:t>
            </w:r>
            <w:r w:rsidR="00070D6F">
              <w:rPr>
                <w:noProof/>
                <w:webHidden/>
              </w:rPr>
              <w:tab/>
            </w:r>
            <w:r w:rsidR="00070D6F">
              <w:rPr>
                <w:noProof/>
                <w:webHidden/>
              </w:rPr>
              <w:fldChar w:fldCharType="begin"/>
            </w:r>
            <w:r w:rsidR="00070D6F">
              <w:rPr>
                <w:noProof/>
                <w:webHidden/>
              </w:rPr>
              <w:instrText xml:space="preserve"> PAGEREF _Toc26875451 \h </w:instrText>
            </w:r>
            <w:r w:rsidR="00070D6F">
              <w:rPr>
                <w:noProof/>
                <w:webHidden/>
              </w:rPr>
            </w:r>
            <w:r w:rsidR="00070D6F">
              <w:rPr>
                <w:noProof/>
                <w:webHidden/>
              </w:rPr>
              <w:fldChar w:fldCharType="separate"/>
            </w:r>
            <w:r w:rsidR="00070D6F">
              <w:rPr>
                <w:noProof/>
                <w:webHidden/>
              </w:rPr>
              <w:t>9</w:t>
            </w:r>
            <w:r w:rsidR="00070D6F">
              <w:rPr>
                <w:noProof/>
                <w:webHidden/>
              </w:rPr>
              <w:fldChar w:fldCharType="end"/>
            </w:r>
          </w:hyperlink>
        </w:p>
        <w:p w14:paraId="7C941A84" w14:textId="6E7E8862" w:rsidR="00070D6F" w:rsidRDefault="00554A4C">
          <w:pPr>
            <w:pStyle w:val="TOC1"/>
            <w:tabs>
              <w:tab w:val="right" w:leader="dot" w:pos="9350"/>
            </w:tabs>
            <w:rPr>
              <w:rFonts w:eastAsiaTheme="minorEastAsia"/>
              <w:noProof/>
            </w:rPr>
          </w:pPr>
          <w:hyperlink w:anchor="_Toc26875452" w:history="1">
            <w:r w:rsidR="00070D6F" w:rsidRPr="00666225">
              <w:rPr>
                <w:rStyle w:val="Hyperlink"/>
                <w:noProof/>
              </w:rPr>
              <w:t>Network Diagrams</w:t>
            </w:r>
            <w:r w:rsidR="00070D6F">
              <w:rPr>
                <w:noProof/>
                <w:webHidden/>
              </w:rPr>
              <w:tab/>
            </w:r>
            <w:r w:rsidR="00070D6F">
              <w:rPr>
                <w:noProof/>
                <w:webHidden/>
              </w:rPr>
              <w:fldChar w:fldCharType="begin"/>
            </w:r>
            <w:r w:rsidR="00070D6F">
              <w:rPr>
                <w:noProof/>
                <w:webHidden/>
              </w:rPr>
              <w:instrText xml:space="preserve"> PAGEREF _Toc26875452 \h </w:instrText>
            </w:r>
            <w:r w:rsidR="00070D6F">
              <w:rPr>
                <w:noProof/>
                <w:webHidden/>
              </w:rPr>
            </w:r>
            <w:r w:rsidR="00070D6F">
              <w:rPr>
                <w:noProof/>
                <w:webHidden/>
              </w:rPr>
              <w:fldChar w:fldCharType="separate"/>
            </w:r>
            <w:r w:rsidR="00070D6F">
              <w:rPr>
                <w:noProof/>
                <w:webHidden/>
              </w:rPr>
              <w:t>10</w:t>
            </w:r>
            <w:r w:rsidR="00070D6F">
              <w:rPr>
                <w:noProof/>
                <w:webHidden/>
              </w:rPr>
              <w:fldChar w:fldCharType="end"/>
            </w:r>
          </w:hyperlink>
        </w:p>
        <w:p w14:paraId="58CA4060" w14:textId="6FE6BCA6" w:rsidR="00070D6F" w:rsidRDefault="00554A4C">
          <w:pPr>
            <w:pStyle w:val="TOC2"/>
            <w:tabs>
              <w:tab w:val="right" w:leader="dot" w:pos="9350"/>
            </w:tabs>
            <w:rPr>
              <w:rFonts w:eastAsiaTheme="minorEastAsia"/>
              <w:noProof/>
            </w:rPr>
          </w:pPr>
          <w:hyperlink w:anchor="_Toc26875453" w:history="1">
            <w:r w:rsidR="00070D6F" w:rsidRPr="00666225">
              <w:rPr>
                <w:rStyle w:val="Hyperlink"/>
                <w:noProof/>
              </w:rPr>
              <w:t>Network Topology – High Level</w:t>
            </w:r>
            <w:r w:rsidR="00070D6F">
              <w:rPr>
                <w:noProof/>
                <w:webHidden/>
              </w:rPr>
              <w:tab/>
            </w:r>
            <w:r w:rsidR="00070D6F">
              <w:rPr>
                <w:noProof/>
                <w:webHidden/>
              </w:rPr>
              <w:fldChar w:fldCharType="begin"/>
            </w:r>
            <w:r w:rsidR="00070D6F">
              <w:rPr>
                <w:noProof/>
                <w:webHidden/>
              </w:rPr>
              <w:instrText xml:space="preserve"> PAGEREF _Toc26875453 \h </w:instrText>
            </w:r>
            <w:r w:rsidR="00070D6F">
              <w:rPr>
                <w:noProof/>
                <w:webHidden/>
              </w:rPr>
            </w:r>
            <w:r w:rsidR="00070D6F">
              <w:rPr>
                <w:noProof/>
                <w:webHidden/>
              </w:rPr>
              <w:fldChar w:fldCharType="separate"/>
            </w:r>
            <w:r w:rsidR="00070D6F">
              <w:rPr>
                <w:noProof/>
                <w:webHidden/>
              </w:rPr>
              <w:t>10</w:t>
            </w:r>
            <w:r w:rsidR="00070D6F">
              <w:rPr>
                <w:noProof/>
                <w:webHidden/>
              </w:rPr>
              <w:fldChar w:fldCharType="end"/>
            </w:r>
          </w:hyperlink>
        </w:p>
        <w:p w14:paraId="6214779E" w14:textId="350844EF" w:rsidR="00070D6F" w:rsidRDefault="00554A4C">
          <w:pPr>
            <w:pStyle w:val="TOC2"/>
            <w:tabs>
              <w:tab w:val="right" w:leader="dot" w:pos="9350"/>
            </w:tabs>
            <w:rPr>
              <w:rFonts w:eastAsiaTheme="minorEastAsia"/>
              <w:noProof/>
            </w:rPr>
          </w:pPr>
          <w:hyperlink w:anchor="_Toc26875454" w:history="1">
            <w:r w:rsidR="00070D6F" w:rsidRPr="00666225">
              <w:rPr>
                <w:rStyle w:val="Hyperlink"/>
                <w:noProof/>
              </w:rPr>
              <w:t>Network Topology – Central Area</w:t>
            </w:r>
            <w:r w:rsidR="00070D6F">
              <w:rPr>
                <w:noProof/>
                <w:webHidden/>
              </w:rPr>
              <w:tab/>
            </w:r>
            <w:r w:rsidR="00070D6F">
              <w:rPr>
                <w:noProof/>
                <w:webHidden/>
              </w:rPr>
              <w:fldChar w:fldCharType="begin"/>
            </w:r>
            <w:r w:rsidR="00070D6F">
              <w:rPr>
                <w:noProof/>
                <w:webHidden/>
              </w:rPr>
              <w:instrText xml:space="preserve"> PAGEREF _Toc26875454 \h </w:instrText>
            </w:r>
            <w:r w:rsidR="00070D6F">
              <w:rPr>
                <w:noProof/>
                <w:webHidden/>
              </w:rPr>
            </w:r>
            <w:r w:rsidR="00070D6F">
              <w:rPr>
                <w:noProof/>
                <w:webHidden/>
              </w:rPr>
              <w:fldChar w:fldCharType="separate"/>
            </w:r>
            <w:r w:rsidR="00070D6F">
              <w:rPr>
                <w:noProof/>
                <w:webHidden/>
              </w:rPr>
              <w:t>11</w:t>
            </w:r>
            <w:r w:rsidR="00070D6F">
              <w:rPr>
                <w:noProof/>
                <w:webHidden/>
              </w:rPr>
              <w:fldChar w:fldCharType="end"/>
            </w:r>
          </w:hyperlink>
        </w:p>
        <w:p w14:paraId="463DD2F2" w14:textId="3E6B29DC" w:rsidR="00070D6F" w:rsidRDefault="00554A4C">
          <w:pPr>
            <w:pStyle w:val="TOC2"/>
            <w:tabs>
              <w:tab w:val="right" w:leader="dot" w:pos="9350"/>
            </w:tabs>
            <w:rPr>
              <w:rFonts w:eastAsiaTheme="minorEastAsia"/>
              <w:noProof/>
            </w:rPr>
          </w:pPr>
          <w:hyperlink w:anchor="_Toc26875455" w:history="1">
            <w:r w:rsidR="00070D6F" w:rsidRPr="00666225">
              <w:rPr>
                <w:rStyle w:val="Hyperlink"/>
                <w:noProof/>
              </w:rPr>
              <w:t>Network Topology – Cafetorium</w:t>
            </w:r>
            <w:r w:rsidR="00070D6F">
              <w:rPr>
                <w:noProof/>
                <w:webHidden/>
              </w:rPr>
              <w:tab/>
            </w:r>
            <w:r w:rsidR="00070D6F">
              <w:rPr>
                <w:noProof/>
                <w:webHidden/>
              </w:rPr>
              <w:fldChar w:fldCharType="begin"/>
            </w:r>
            <w:r w:rsidR="00070D6F">
              <w:rPr>
                <w:noProof/>
                <w:webHidden/>
              </w:rPr>
              <w:instrText xml:space="preserve"> PAGEREF _Toc26875455 \h </w:instrText>
            </w:r>
            <w:r w:rsidR="00070D6F">
              <w:rPr>
                <w:noProof/>
                <w:webHidden/>
              </w:rPr>
            </w:r>
            <w:r w:rsidR="00070D6F">
              <w:rPr>
                <w:noProof/>
                <w:webHidden/>
              </w:rPr>
              <w:fldChar w:fldCharType="separate"/>
            </w:r>
            <w:r w:rsidR="00070D6F">
              <w:rPr>
                <w:noProof/>
                <w:webHidden/>
              </w:rPr>
              <w:t>12</w:t>
            </w:r>
            <w:r w:rsidR="00070D6F">
              <w:rPr>
                <w:noProof/>
                <w:webHidden/>
              </w:rPr>
              <w:fldChar w:fldCharType="end"/>
            </w:r>
          </w:hyperlink>
        </w:p>
        <w:p w14:paraId="4CD272FE" w14:textId="61B41218" w:rsidR="00070D6F" w:rsidRDefault="00554A4C">
          <w:pPr>
            <w:pStyle w:val="TOC2"/>
            <w:tabs>
              <w:tab w:val="right" w:leader="dot" w:pos="9350"/>
            </w:tabs>
            <w:rPr>
              <w:rFonts w:eastAsiaTheme="minorEastAsia"/>
              <w:noProof/>
            </w:rPr>
          </w:pPr>
          <w:hyperlink w:anchor="_Toc26875456" w:history="1">
            <w:r w:rsidR="00070D6F" w:rsidRPr="00666225">
              <w:rPr>
                <w:rStyle w:val="Hyperlink"/>
                <w:noProof/>
              </w:rPr>
              <w:t>Network Topology – Middle School Wing</w:t>
            </w:r>
            <w:r w:rsidR="00070D6F">
              <w:rPr>
                <w:noProof/>
                <w:webHidden/>
              </w:rPr>
              <w:tab/>
            </w:r>
            <w:r w:rsidR="00070D6F">
              <w:rPr>
                <w:noProof/>
                <w:webHidden/>
              </w:rPr>
              <w:fldChar w:fldCharType="begin"/>
            </w:r>
            <w:r w:rsidR="00070D6F">
              <w:rPr>
                <w:noProof/>
                <w:webHidden/>
              </w:rPr>
              <w:instrText xml:space="preserve"> PAGEREF _Toc26875456 \h </w:instrText>
            </w:r>
            <w:r w:rsidR="00070D6F">
              <w:rPr>
                <w:noProof/>
                <w:webHidden/>
              </w:rPr>
            </w:r>
            <w:r w:rsidR="00070D6F">
              <w:rPr>
                <w:noProof/>
                <w:webHidden/>
              </w:rPr>
              <w:fldChar w:fldCharType="separate"/>
            </w:r>
            <w:r w:rsidR="00070D6F">
              <w:rPr>
                <w:noProof/>
                <w:webHidden/>
              </w:rPr>
              <w:t>13</w:t>
            </w:r>
            <w:r w:rsidR="00070D6F">
              <w:rPr>
                <w:noProof/>
                <w:webHidden/>
              </w:rPr>
              <w:fldChar w:fldCharType="end"/>
            </w:r>
          </w:hyperlink>
        </w:p>
        <w:p w14:paraId="40925563" w14:textId="3DCA6F2A" w:rsidR="00070D6F" w:rsidRDefault="00554A4C">
          <w:pPr>
            <w:pStyle w:val="TOC2"/>
            <w:tabs>
              <w:tab w:val="right" w:leader="dot" w:pos="9350"/>
            </w:tabs>
            <w:rPr>
              <w:rFonts w:eastAsiaTheme="minorEastAsia"/>
              <w:noProof/>
            </w:rPr>
          </w:pPr>
          <w:hyperlink w:anchor="_Toc26875457" w:history="1">
            <w:r w:rsidR="00070D6F" w:rsidRPr="00666225">
              <w:rPr>
                <w:rStyle w:val="Hyperlink"/>
                <w:noProof/>
              </w:rPr>
              <w:t>Network Topology – High School Wing</w:t>
            </w:r>
            <w:r w:rsidR="00070D6F">
              <w:rPr>
                <w:noProof/>
                <w:webHidden/>
              </w:rPr>
              <w:tab/>
            </w:r>
            <w:r w:rsidR="00070D6F">
              <w:rPr>
                <w:noProof/>
                <w:webHidden/>
              </w:rPr>
              <w:fldChar w:fldCharType="begin"/>
            </w:r>
            <w:r w:rsidR="00070D6F">
              <w:rPr>
                <w:noProof/>
                <w:webHidden/>
              </w:rPr>
              <w:instrText xml:space="preserve"> PAGEREF _Toc26875457 \h </w:instrText>
            </w:r>
            <w:r w:rsidR="00070D6F">
              <w:rPr>
                <w:noProof/>
                <w:webHidden/>
              </w:rPr>
            </w:r>
            <w:r w:rsidR="00070D6F">
              <w:rPr>
                <w:noProof/>
                <w:webHidden/>
              </w:rPr>
              <w:fldChar w:fldCharType="separate"/>
            </w:r>
            <w:r w:rsidR="00070D6F">
              <w:rPr>
                <w:noProof/>
                <w:webHidden/>
              </w:rPr>
              <w:t>14</w:t>
            </w:r>
            <w:r w:rsidR="00070D6F">
              <w:rPr>
                <w:noProof/>
                <w:webHidden/>
              </w:rPr>
              <w:fldChar w:fldCharType="end"/>
            </w:r>
          </w:hyperlink>
        </w:p>
        <w:p w14:paraId="48E28C02" w14:textId="676FA9EE" w:rsidR="00070D6F" w:rsidRDefault="00554A4C">
          <w:pPr>
            <w:pStyle w:val="TOC2"/>
            <w:tabs>
              <w:tab w:val="right" w:leader="dot" w:pos="9350"/>
            </w:tabs>
            <w:rPr>
              <w:rFonts w:eastAsiaTheme="minorEastAsia"/>
              <w:noProof/>
            </w:rPr>
          </w:pPr>
          <w:hyperlink w:anchor="_Toc26875458" w:history="1">
            <w:r w:rsidR="00070D6F" w:rsidRPr="00666225">
              <w:rPr>
                <w:rStyle w:val="Hyperlink"/>
                <w:noProof/>
              </w:rPr>
              <w:t>Floorplan – Central Area</w:t>
            </w:r>
            <w:r w:rsidR="00070D6F">
              <w:rPr>
                <w:noProof/>
                <w:webHidden/>
              </w:rPr>
              <w:tab/>
            </w:r>
            <w:r w:rsidR="00070D6F">
              <w:rPr>
                <w:noProof/>
                <w:webHidden/>
              </w:rPr>
              <w:fldChar w:fldCharType="begin"/>
            </w:r>
            <w:r w:rsidR="00070D6F">
              <w:rPr>
                <w:noProof/>
                <w:webHidden/>
              </w:rPr>
              <w:instrText xml:space="preserve"> PAGEREF _Toc26875458 \h </w:instrText>
            </w:r>
            <w:r w:rsidR="00070D6F">
              <w:rPr>
                <w:noProof/>
                <w:webHidden/>
              </w:rPr>
            </w:r>
            <w:r w:rsidR="00070D6F">
              <w:rPr>
                <w:noProof/>
                <w:webHidden/>
              </w:rPr>
              <w:fldChar w:fldCharType="separate"/>
            </w:r>
            <w:r w:rsidR="00070D6F">
              <w:rPr>
                <w:noProof/>
                <w:webHidden/>
              </w:rPr>
              <w:t>15</w:t>
            </w:r>
            <w:r w:rsidR="00070D6F">
              <w:rPr>
                <w:noProof/>
                <w:webHidden/>
              </w:rPr>
              <w:fldChar w:fldCharType="end"/>
            </w:r>
          </w:hyperlink>
        </w:p>
        <w:p w14:paraId="362208C9" w14:textId="1956B79A" w:rsidR="00070D6F" w:rsidRDefault="00554A4C">
          <w:pPr>
            <w:pStyle w:val="TOC2"/>
            <w:tabs>
              <w:tab w:val="right" w:leader="dot" w:pos="9350"/>
            </w:tabs>
            <w:rPr>
              <w:rFonts w:eastAsiaTheme="minorEastAsia"/>
              <w:noProof/>
            </w:rPr>
          </w:pPr>
          <w:hyperlink w:anchor="_Toc26875459" w:history="1">
            <w:r w:rsidR="00070D6F" w:rsidRPr="00666225">
              <w:rPr>
                <w:rStyle w:val="Hyperlink"/>
                <w:noProof/>
              </w:rPr>
              <w:t>Floorplan – Middle School Wing</w:t>
            </w:r>
            <w:r w:rsidR="00070D6F">
              <w:rPr>
                <w:noProof/>
                <w:webHidden/>
              </w:rPr>
              <w:tab/>
            </w:r>
            <w:r w:rsidR="00070D6F">
              <w:rPr>
                <w:noProof/>
                <w:webHidden/>
              </w:rPr>
              <w:fldChar w:fldCharType="begin"/>
            </w:r>
            <w:r w:rsidR="00070D6F">
              <w:rPr>
                <w:noProof/>
                <w:webHidden/>
              </w:rPr>
              <w:instrText xml:space="preserve"> PAGEREF _Toc26875459 \h </w:instrText>
            </w:r>
            <w:r w:rsidR="00070D6F">
              <w:rPr>
                <w:noProof/>
                <w:webHidden/>
              </w:rPr>
            </w:r>
            <w:r w:rsidR="00070D6F">
              <w:rPr>
                <w:noProof/>
                <w:webHidden/>
              </w:rPr>
              <w:fldChar w:fldCharType="separate"/>
            </w:r>
            <w:r w:rsidR="00070D6F">
              <w:rPr>
                <w:noProof/>
                <w:webHidden/>
              </w:rPr>
              <w:t>16</w:t>
            </w:r>
            <w:r w:rsidR="00070D6F">
              <w:rPr>
                <w:noProof/>
                <w:webHidden/>
              </w:rPr>
              <w:fldChar w:fldCharType="end"/>
            </w:r>
          </w:hyperlink>
        </w:p>
        <w:p w14:paraId="52B7DB9D" w14:textId="663C3F08" w:rsidR="00070D6F" w:rsidRDefault="00554A4C">
          <w:pPr>
            <w:pStyle w:val="TOC2"/>
            <w:tabs>
              <w:tab w:val="right" w:leader="dot" w:pos="9350"/>
            </w:tabs>
            <w:rPr>
              <w:rFonts w:eastAsiaTheme="minorEastAsia"/>
              <w:noProof/>
            </w:rPr>
          </w:pPr>
          <w:hyperlink w:anchor="_Toc26875460" w:history="1">
            <w:r w:rsidR="00070D6F" w:rsidRPr="00666225">
              <w:rPr>
                <w:rStyle w:val="Hyperlink"/>
                <w:noProof/>
              </w:rPr>
              <w:t>Floorplan – High School Wing</w:t>
            </w:r>
            <w:r w:rsidR="00070D6F">
              <w:rPr>
                <w:noProof/>
                <w:webHidden/>
              </w:rPr>
              <w:tab/>
            </w:r>
            <w:r w:rsidR="00070D6F">
              <w:rPr>
                <w:noProof/>
                <w:webHidden/>
              </w:rPr>
              <w:fldChar w:fldCharType="begin"/>
            </w:r>
            <w:r w:rsidR="00070D6F">
              <w:rPr>
                <w:noProof/>
                <w:webHidden/>
              </w:rPr>
              <w:instrText xml:space="preserve"> PAGEREF _Toc26875460 \h </w:instrText>
            </w:r>
            <w:r w:rsidR="00070D6F">
              <w:rPr>
                <w:noProof/>
                <w:webHidden/>
              </w:rPr>
            </w:r>
            <w:r w:rsidR="00070D6F">
              <w:rPr>
                <w:noProof/>
                <w:webHidden/>
              </w:rPr>
              <w:fldChar w:fldCharType="separate"/>
            </w:r>
            <w:r w:rsidR="00070D6F">
              <w:rPr>
                <w:noProof/>
                <w:webHidden/>
              </w:rPr>
              <w:t>17</w:t>
            </w:r>
            <w:r w:rsidR="00070D6F">
              <w:rPr>
                <w:noProof/>
                <w:webHidden/>
              </w:rPr>
              <w:fldChar w:fldCharType="end"/>
            </w:r>
          </w:hyperlink>
        </w:p>
        <w:p w14:paraId="7270F2A5" w14:textId="4772CE70" w:rsidR="00070D6F" w:rsidRDefault="00554A4C">
          <w:pPr>
            <w:pStyle w:val="TOC2"/>
            <w:tabs>
              <w:tab w:val="right" w:leader="dot" w:pos="9350"/>
            </w:tabs>
            <w:rPr>
              <w:rFonts w:eastAsiaTheme="minorEastAsia"/>
              <w:noProof/>
            </w:rPr>
          </w:pPr>
          <w:hyperlink w:anchor="_Toc26875461" w:history="1">
            <w:r w:rsidR="00070D6F" w:rsidRPr="00666225">
              <w:rPr>
                <w:rStyle w:val="Hyperlink"/>
                <w:noProof/>
              </w:rPr>
              <w:t>Floorplan – Cafetorium and Central Corridor</w:t>
            </w:r>
            <w:r w:rsidR="00070D6F">
              <w:rPr>
                <w:noProof/>
                <w:webHidden/>
              </w:rPr>
              <w:tab/>
            </w:r>
            <w:r w:rsidR="00070D6F">
              <w:rPr>
                <w:noProof/>
                <w:webHidden/>
              </w:rPr>
              <w:fldChar w:fldCharType="begin"/>
            </w:r>
            <w:r w:rsidR="00070D6F">
              <w:rPr>
                <w:noProof/>
                <w:webHidden/>
              </w:rPr>
              <w:instrText xml:space="preserve"> PAGEREF _Toc26875461 \h </w:instrText>
            </w:r>
            <w:r w:rsidR="00070D6F">
              <w:rPr>
                <w:noProof/>
                <w:webHidden/>
              </w:rPr>
            </w:r>
            <w:r w:rsidR="00070D6F">
              <w:rPr>
                <w:noProof/>
                <w:webHidden/>
              </w:rPr>
              <w:fldChar w:fldCharType="separate"/>
            </w:r>
            <w:r w:rsidR="00070D6F">
              <w:rPr>
                <w:noProof/>
                <w:webHidden/>
              </w:rPr>
              <w:t>18</w:t>
            </w:r>
            <w:r w:rsidR="00070D6F">
              <w:rPr>
                <w:noProof/>
                <w:webHidden/>
              </w:rPr>
              <w:fldChar w:fldCharType="end"/>
            </w:r>
          </w:hyperlink>
        </w:p>
        <w:p w14:paraId="72199142" w14:textId="5FFD5C26" w:rsidR="00070D6F" w:rsidRDefault="00554A4C">
          <w:pPr>
            <w:pStyle w:val="TOC2"/>
            <w:tabs>
              <w:tab w:val="right" w:leader="dot" w:pos="9350"/>
            </w:tabs>
            <w:rPr>
              <w:rFonts w:eastAsiaTheme="minorEastAsia"/>
              <w:noProof/>
            </w:rPr>
          </w:pPr>
          <w:hyperlink w:anchor="_Toc26875463" w:history="1">
            <w:r w:rsidR="00070D6F" w:rsidRPr="00666225">
              <w:rPr>
                <w:rStyle w:val="Hyperlink"/>
                <w:noProof/>
              </w:rPr>
              <w:t>Rack Diagrams</w:t>
            </w:r>
            <w:r w:rsidR="00070D6F">
              <w:rPr>
                <w:noProof/>
                <w:webHidden/>
              </w:rPr>
              <w:tab/>
            </w:r>
            <w:r w:rsidR="00070D6F">
              <w:rPr>
                <w:noProof/>
                <w:webHidden/>
              </w:rPr>
              <w:fldChar w:fldCharType="begin"/>
            </w:r>
            <w:r w:rsidR="00070D6F">
              <w:rPr>
                <w:noProof/>
                <w:webHidden/>
              </w:rPr>
              <w:instrText xml:space="preserve"> PAGEREF _Toc26875463 \h </w:instrText>
            </w:r>
            <w:r w:rsidR="00070D6F">
              <w:rPr>
                <w:noProof/>
                <w:webHidden/>
              </w:rPr>
            </w:r>
            <w:r w:rsidR="00070D6F">
              <w:rPr>
                <w:noProof/>
                <w:webHidden/>
              </w:rPr>
              <w:fldChar w:fldCharType="separate"/>
            </w:r>
            <w:r w:rsidR="00070D6F">
              <w:rPr>
                <w:noProof/>
                <w:webHidden/>
              </w:rPr>
              <w:t>19</w:t>
            </w:r>
            <w:r w:rsidR="00070D6F">
              <w:rPr>
                <w:noProof/>
                <w:webHidden/>
              </w:rPr>
              <w:fldChar w:fldCharType="end"/>
            </w:r>
          </w:hyperlink>
        </w:p>
        <w:p w14:paraId="59E691C7" w14:textId="6719D869" w:rsidR="00070D6F" w:rsidRDefault="00554A4C">
          <w:pPr>
            <w:pStyle w:val="TOC1"/>
            <w:tabs>
              <w:tab w:val="right" w:leader="dot" w:pos="9350"/>
            </w:tabs>
            <w:rPr>
              <w:rFonts w:eastAsiaTheme="minorEastAsia"/>
              <w:noProof/>
            </w:rPr>
          </w:pPr>
          <w:hyperlink w:anchor="_Toc26875464" w:history="1">
            <w:r w:rsidR="00070D6F" w:rsidRPr="00666225">
              <w:rPr>
                <w:rStyle w:val="Hyperlink"/>
                <w:noProof/>
              </w:rPr>
              <w:t>Time &amp; Cost Estimates</w:t>
            </w:r>
            <w:r w:rsidR="00070D6F">
              <w:rPr>
                <w:noProof/>
                <w:webHidden/>
              </w:rPr>
              <w:tab/>
            </w:r>
            <w:r w:rsidR="00070D6F">
              <w:rPr>
                <w:noProof/>
                <w:webHidden/>
              </w:rPr>
              <w:fldChar w:fldCharType="begin"/>
            </w:r>
            <w:r w:rsidR="00070D6F">
              <w:rPr>
                <w:noProof/>
                <w:webHidden/>
              </w:rPr>
              <w:instrText xml:space="preserve"> PAGEREF _Toc26875464 \h </w:instrText>
            </w:r>
            <w:r w:rsidR="00070D6F">
              <w:rPr>
                <w:noProof/>
                <w:webHidden/>
              </w:rPr>
            </w:r>
            <w:r w:rsidR="00070D6F">
              <w:rPr>
                <w:noProof/>
                <w:webHidden/>
              </w:rPr>
              <w:fldChar w:fldCharType="separate"/>
            </w:r>
            <w:r w:rsidR="00070D6F">
              <w:rPr>
                <w:noProof/>
                <w:webHidden/>
              </w:rPr>
              <w:t>20</w:t>
            </w:r>
            <w:r w:rsidR="00070D6F">
              <w:rPr>
                <w:noProof/>
                <w:webHidden/>
              </w:rPr>
              <w:fldChar w:fldCharType="end"/>
            </w:r>
          </w:hyperlink>
        </w:p>
        <w:p w14:paraId="7D73626B" w14:textId="7E29DA1C" w:rsidR="00070D6F" w:rsidRDefault="00554A4C">
          <w:pPr>
            <w:pStyle w:val="TOC2"/>
            <w:tabs>
              <w:tab w:val="right" w:leader="dot" w:pos="9350"/>
            </w:tabs>
            <w:rPr>
              <w:rFonts w:eastAsiaTheme="minorEastAsia"/>
              <w:noProof/>
            </w:rPr>
          </w:pPr>
          <w:hyperlink w:anchor="_Toc26875465" w:history="1">
            <w:r w:rsidR="00070D6F" w:rsidRPr="00666225">
              <w:rPr>
                <w:rStyle w:val="Hyperlink"/>
                <w:noProof/>
              </w:rPr>
              <w:t>Information Graphs</w:t>
            </w:r>
            <w:r w:rsidR="00070D6F">
              <w:rPr>
                <w:noProof/>
                <w:webHidden/>
              </w:rPr>
              <w:tab/>
            </w:r>
            <w:r w:rsidR="00070D6F">
              <w:rPr>
                <w:noProof/>
                <w:webHidden/>
              </w:rPr>
              <w:fldChar w:fldCharType="begin"/>
            </w:r>
            <w:r w:rsidR="00070D6F">
              <w:rPr>
                <w:noProof/>
                <w:webHidden/>
              </w:rPr>
              <w:instrText xml:space="preserve"> PAGEREF _Toc26875465 \h </w:instrText>
            </w:r>
            <w:r w:rsidR="00070D6F">
              <w:rPr>
                <w:noProof/>
                <w:webHidden/>
              </w:rPr>
            </w:r>
            <w:r w:rsidR="00070D6F">
              <w:rPr>
                <w:noProof/>
                <w:webHidden/>
              </w:rPr>
              <w:fldChar w:fldCharType="separate"/>
            </w:r>
            <w:r w:rsidR="00070D6F">
              <w:rPr>
                <w:noProof/>
                <w:webHidden/>
              </w:rPr>
              <w:t>20</w:t>
            </w:r>
            <w:r w:rsidR="00070D6F">
              <w:rPr>
                <w:noProof/>
                <w:webHidden/>
              </w:rPr>
              <w:fldChar w:fldCharType="end"/>
            </w:r>
          </w:hyperlink>
        </w:p>
        <w:p w14:paraId="4E93AEFD" w14:textId="6864BA62" w:rsidR="00070D6F" w:rsidRDefault="00554A4C">
          <w:pPr>
            <w:pStyle w:val="TOC2"/>
            <w:tabs>
              <w:tab w:val="right" w:leader="dot" w:pos="9350"/>
            </w:tabs>
            <w:rPr>
              <w:rFonts w:eastAsiaTheme="minorEastAsia"/>
              <w:noProof/>
            </w:rPr>
          </w:pPr>
          <w:hyperlink w:anchor="_Toc26875466" w:history="1">
            <w:r w:rsidR="00070D6F" w:rsidRPr="00666225">
              <w:rPr>
                <w:rStyle w:val="Hyperlink"/>
                <w:noProof/>
              </w:rPr>
              <w:t>Pivot Tables</w:t>
            </w:r>
            <w:r w:rsidR="00070D6F">
              <w:rPr>
                <w:noProof/>
                <w:webHidden/>
              </w:rPr>
              <w:tab/>
            </w:r>
            <w:r w:rsidR="00070D6F">
              <w:rPr>
                <w:noProof/>
                <w:webHidden/>
              </w:rPr>
              <w:fldChar w:fldCharType="begin"/>
            </w:r>
            <w:r w:rsidR="00070D6F">
              <w:rPr>
                <w:noProof/>
                <w:webHidden/>
              </w:rPr>
              <w:instrText xml:space="preserve"> PAGEREF _Toc26875466 \h </w:instrText>
            </w:r>
            <w:r w:rsidR="00070D6F">
              <w:rPr>
                <w:noProof/>
                <w:webHidden/>
              </w:rPr>
            </w:r>
            <w:r w:rsidR="00070D6F">
              <w:rPr>
                <w:noProof/>
                <w:webHidden/>
              </w:rPr>
              <w:fldChar w:fldCharType="separate"/>
            </w:r>
            <w:r w:rsidR="00070D6F">
              <w:rPr>
                <w:noProof/>
                <w:webHidden/>
              </w:rPr>
              <w:t>21</w:t>
            </w:r>
            <w:r w:rsidR="00070D6F">
              <w:rPr>
                <w:noProof/>
                <w:webHidden/>
              </w:rPr>
              <w:fldChar w:fldCharType="end"/>
            </w:r>
          </w:hyperlink>
        </w:p>
        <w:p w14:paraId="12ACED2A" w14:textId="417501B8" w:rsidR="00070D6F" w:rsidRDefault="00554A4C">
          <w:pPr>
            <w:pStyle w:val="TOC3"/>
            <w:tabs>
              <w:tab w:val="right" w:leader="dot" w:pos="9350"/>
            </w:tabs>
            <w:rPr>
              <w:rFonts w:eastAsiaTheme="minorEastAsia"/>
              <w:noProof/>
            </w:rPr>
          </w:pPr>
          <w:hyperlink w:anchor="_Toc26875467" w:history="1">
            <w:r w:rsidR="00070D6F" w:rsidRPr="00666225">
              <w:rPr>
                <w:rStyle w:val="Hyperlink"/>
                <w:noProof/>
              </w:rPr>
              <w:t>Discount Breakdown (pre-tax)</w:t>
            </w:r>
            <w:r w:rsidR="00070D6F">
              <w:rPr>
                <w:noProof/>
                <w:webHidden/>
              </w:rPr>
              <w:tab/>
            </w:r>
            <w:r w:rsidR="00070D6F">
              <w:rPr>
                <w:noProof/>
                <w:webHidden/>
              </w:rPr>
              <w:fldChar w:fldCharType="begin"/>
            </w:r>
            <w:r w:rsidR="00070D6F">
              <w:rPr>
                <w:noProof/>
                <w:webHidden/>
              </w:rPr>
              <w:instrText xml:space="preserve"> PAGEREF _Toc26875467 \h </w:instrText>
            </w:r>
            <w:r w:rsidR="00070D6F">
              <w:rPr>
                <w:noProof/>
                <w:webHidden/>
              </w:rPr>
            </w:r>
            <w:r w:rsidR="00070D6F">
              <w:rPr>
                <w:noProof/>
                <w:webHidden/>
              </w:rPr>
              <w:fldChar w:fldCharType="separate"/>
            </w:r>
            <w:r w:rsidR="00070D6F">
              <w:rPr>
                <w:noProof/>
                <w:webHidden/>
              </w:rPr>
              <w:t>21</w:t>
            </w:r>
            <w:r w:rsidR="00070D6F">
              <w:rPr>
                <w:noProof/>
                <w:webHidden/>
              </w:rPr>
              <w:fldChar w:fldCharType="end"/>
            </w:r>
          </w:hyperlink>
        </w:p>
        <w:p w14:paraId="0F132227" w14:textId="2A2182E4" w:rsidR="00070D6F" w:rsidRDefault="00554A4C">
          <w:pPr>
            <w:pStyle w:val="TOC3"/>
            <w:tabs>
              <w:tab w:val="right" w:leader="dot" w:pos="9350"/>
            </w:tabs>
            <w:rPr>
              <w:rFonts w:eastAsiaTheme="minorEastAsia"/>
              <w:noProof/>
            </w:rPr>
          </w:pPr>
          <w:hyperlink w:anchor="_Toc26875468" w:history="1">
            <w:r w:rsidR="00070D6F" w:rsidRPr="00666225">
              <w:rPr>
                <w:rStyle w:val="Hyperlink"/>
                <w:noProof/>
              </w:rPr>
              <w:t>Price Per Unit Breakdown (after discounts)</w:t>
            </w:r>
            <w:r w:rsidR="00070D6F">
              <w:rPr>
                <w:noProof/>
                <w:webHidden/>
              </w:rPr>
              <w:tab/>
            </w:r>
            <w:r w:rsidR="00070D6F">
              <w:rPr>
                <w:noProof/>
                <w:webHidden/>
              </w:rPr>
              <w:fldChar w:fldCharType="begin"/>
            </w:r>
            <w:r w:rsidR="00070D6F">
              <w:rPr>
                <w:noProof/>
                <w:webHidden/>
              </w:rPr>
              <w:instrText xml:space="preserve"> PAGEREF _Toc26875468 \h </w:instrText>
            </w:r>
            <w:r w:rsidR="00070D6F">
              <w:rPr>
                <w:noProof/>
                <w:webHidden/>
              </w:rPr>
            </w:r>
            <w:r w:rsidR="00070D6F">
              <w:rPr>
                <w:noProof/>
                <w:webHidden/>
              </w:rPr>
              <w:fldChar w:fldCharType="separate"/>
            </w:r>
            <w:r w:rsidR="00070D6F">
              <w:rPr>
                <w:noProof/>
                <w:webHidden/>
              </w:rPr>
              <w:t>21</w:t>
            </w:r>
            <w:r w:rsidR="00070D6F">
              <w:rPr>
                <w:noProof/>
                <w:webHidden/>
              </w:rPr>
              <w:fldChar w:fldCharType="end"/>
            </w:r>
          </w:hyperlink>
        </w:p>
        <w:p w14:paraId="6C11E6FD" w14:textId="62974BCD" w:rsidR="00070D6F" w:rsidRDefault="00554A4C">
          <w:pPr>
            <w:pStyle w:val="TOC3"/>
            <w:tabs>
              <w:tab w:val="right" w:leader="dot" w:pos="9350"/>
            </w:tabs>
            <w:rPr>
              <w:rFonts w:eastAsiaTheme="minorEastAsia"/>
              <w:noProof/>
            </w:rPr>
          </w:pPr>
          <w:hyperlink w:anchor="_Toc26875469" w:history="1">
            <w:r w:rsidR="00070D6F" w:rsidRPr="00666225">
              <w:rPr>
                <w:rStyle w:val="Hyperlink"/>
                <w:noProof/>
              </w:rPr>
              <w:t>Taxes Paid Breakdown</w:t>
            </w:r>
            <w:r w:rsidR="00070D6F">
              <w:rPr>
                <w:noProof/>
                <w:webHidden/>
              </w:rPr>
              <w:tab/>
            </w:r>
            <w:r w:rsidR="00070D6F">
              <w:rPr>
                <w:noProof/>
                <w:webHidden/>
              </w:rPr>
              <w:fldChar w:fldCharType="begin"/>
            </w:r>
            <w:r w:rsidR="00070D6F">
              <w:rPr>
                <w:noProof/>
                <w:webHidden/>
              </w:rPr>
              <w:instrText xml:space="preserve"> PAGEREF _Toc26875469 \h </w:instrText>
            </w:r>
            <w:r w:rsidR="00070D6F">
              <w:rPr>
                <w:noProof/>
                <w:webHidden/>
              </w:rPr>
            </w:r>
            <w:r w:rsidR="00070D6F">
              <w:rPr>
                <w:noProof/>
                <w:webHidden/>
              </w:rPr>
              <w:fldChar w:fldCharType="separate"/>
            </w:r>
            <w:r w:rsidR="00070D6F">
              <w:rPr>
                <w:noProof/>
                <w:webHidden/>
              </w:rPr>
              <w:t>21</w:t>
            </w:r>
            <w:r w:rsidR="00070D6F">
              <w:rPr>
                <w:noProof/>
                <w:webHidden/>
              </w:rPr>
              <w:fldChar w:fldCharType="end"/>
            </w:r>
          </w:hyperlink>
        </w:p>
        <w:p w14:paraId="05D77A4A" w14:textId="266A4768" w:rsidR="00070D6F" w:rsidRDefault="00554A4C">
          <w:pPr>
            <w:pStyle w:val="TOC2"/>
            <w:tabs>
              <w:tab w:val="right" w:leader="dot" w:pos="9350"/>
            </w:tabs>
            <w:rPr>
              <w:rFonts w:eastAsiaTheme="minorEastAsia"/>
              <w:noProof/>
            </w:rPr>
          </w:pPr>
          <w:hyperlink w:anchor="_Toc26875470" w:history="1">
            <w:r w:rsidR="00070D6F" w:rsidRPr="00666225">
              <w:rPr>
                <w:rStyle w:val="Hyperlink"/>
                <w:noProof/>
              </w:rPr>
              <w:t>Labor Estimation, Cabling Cost, and Final Total</w:t>
            </w:r>
            <w:r w:rsidR="00070D6F">
              <w:rPr>
                <w:noProof/>
                <w:webHidden/>
              </w:rPr>
              <w:tab/>
            </w:r>
            <w:r w:rsidR="00070D6F">
              <w:rPr>
                <w:noProof/>
                <w:webHidden/>
              </w:rPr>
              <w:fldChar w:fldCharType="begin"/>
            </w:r>
            <w:r w:rsidR="00070D6F">
              <w:rPr>
                <w:noProof/>
                <w:webHidden/>
              </w:rPr>
              <w:instrText xml:space="preserve"> PAGEREF _Toc26875470 \h </w:instrText>
            </w:r>
            <w:r w:rsidR="00070D6F">
              <w:rPr>
                <w:noProof/>
                <w:webHidden/>
              </w:rPr>
            </w:r>
            <w:r w:rsidR="00070D6F">
              <w:rPr>
                <w:noProof/>
                <w:webHidden/>
              </w:rPr>
              <w:fldChar w:fldCharType="separate"/>
            </w:r>
            <w:r w:rsidR="00070D6F">
              <w:rPr>
                <w:noProof/>
                <w:webHidden/>
              </w:rPr>
              <w:t>22</w:t>
            </w:r>
            <w:r w:rsidR="00070D6F">
              <w:rPr>
                <w:noProof/>
                <w:webHidden/>
              </w:rPr>
              <w:fldChar w:fldCharType="end"/>
            </w:r>
          </w:hyperlink>
        </w:p>
        <w:p w14:paraId="367B1E75" w14:textId="0AB242EE" w:rsidR="00070D6F" w:rsidRDefault="00554A4C">
          <w:pPr>
            <w:pStyle w:val="TOC1"/>
            <w:tabs>
              <w:tab w:val="right" w:leader="dot" w:pos="9350"/>
            </w:tabs>
            <w:rPr>
              <w:rFonts w:eastAsiaTheme="minorEastAsia"/>
              <w:noProof/>
            </w:rPr>
          </w:pPr>
          <w:hyperlink w:anchor="_Toc26875471" w:history="1">
            <w:r w:rsidR="00070D6F" w:rsidRPr="00666225">
              <w:rPr>
                <w:rStyle w:val="Hyperlink"/>
                <w:noProof/>
              </w:rPr>
              <w:t>Ongoing Plans</w:t>
            </w:r>
            <w:r w:rsidR="00070D6F">
              <w:rPr>
                <w:noProof/>
                <w:webHidden/>
              </w:rPr>
              <w:tab/>
            </w:r>
            <w:r w:rsidR="00070D6F">
              <w:rPr>
                <w:noProof/>
                <w:webHidden/>
              </w:rPr>
              <w:fldChar w:fldCharType="begin"/>
            </w:r>
            <w:r w:rsidR="00070D6F">
              <w:rPr>
                <w:noProof/>
                <w:webHidden/>
              </w:rPr>
              <w:instrText xml:space="preserve"> PAGEREF _Toc26875471 \h </w:instrText>
            </w:r>
            <w:r w:rsidR="00070D6F">
              <w:rPr>
                <w:noProof/>
                <w:webHidden/>
              </w:rPr>
            </w:r>
            <w:r w:rsidR="00070D6F">
              <w:rPr>
                <w:noProof/>
                <w:webHidden/>
              </w:rPr>
              <w:fldChar w:fldCharType="separate"/>
            </w:r>
            <w:r w:rsidR="00070D6F">
              <w:rPr>
                <w:noProof/>
                <w:webHidden/>
              </w:rPr>
              <w:t>22</w:t>
            </w:r>
            <w:r w:rsidR="00070D6F">
              <w:rPr>
                <w:noProof/>
                <w:webHidden/>
              </w:rPr>
              <w:fldChar w:fldCharType="end"/>
            </w:r>
          </w:hyperlink>
        </w:p>
        <w:p w14:paraId="2C4C4379" w14:textId="18492785" w:rsidR="00070D6F" w:rsidRDefault="00554A4C">
          <w:pPr>
            <w:pStyle w:val="TOC2"/>
            <w:tabs>
              <w:tab w:val="right" w:leader="dot" w:pos="9350"/>
            </w:tabs>
            <w:rPr>
              <w:rFonts w:eastAsiaTheme="minorEastAsia"/>
              <w:noProof/>
            </w:rPr>
          </w:pPr>
          <w:hyperlink w:anchor="_Toc26875472" w:history="1">
            <w:r w:rsidR="00070D6F" w:rsidRPr="00666225">
              <w:rPr>
                <w:rStyle w:val="Hyperlink"/>
                <w:rFonts w:eastAsia="Times New Roman"/>
                <w:noProof/>
                <w:lang w:val="en-CA"/>
              </w:rPr>
              <w:t>Performance Plan</w:t>
            </w:r>
            <w:r w:rsidR="00070D6F">
              <w:rPr>
                <w:noProof/>
                <w:webHidden/>
              </w:rPr>
              <w:tab/>
            </w:r>
            <w:r w:rsidR="00070D6F">
              <w:rPr>
                <w:noProof/>
                <w:webHidden/>
              </w:rPr>
              <w:fldChar w:fldCharType="begin"/>
            </w:r>
            <w:r w:rsidR="00070D6F">
              <w:rPr>
                <w:noProof/>
                <w:webHidden/>
              </w:rPr>
              <w:instrText xml:space="preserve"> PAGEREF _Toc26875472 \h </w:instrText>
            </w:r>
            <w:r w:rsidR="00070D6F">
              <w:rPr>
                <w:noProof/>
                <w:webHidden/>
              </w:rPr>
            </w:r>
            <w:r w:rsidR="00070D6F">
              <w:rPr>
                <w:noProof/>
                <w:webHidden/>
              </w:rPr>
              <w:fldChar w:fldCharType="separate"/>
            </w:r>
            <w:r w:rsidR="00070D6F">
              <w:rPr>
                <w:noProof/>
                <w:webHidden/>
              </w:rPr>
              <w:t>22</w:t>
            </w:r>
            <w:r w:rsidR="00070D6F">
              <w:rPr>
                <w:noProof/>
                <w:webHidden/>
              </w:rPr>
              <w:fldChar w:fldCharType="end"/>
            </w:r>
          </w:hyperlink>
        </w:p>
        <w:p w14:paraId="04C5520D" w14:textId="4CB7F225" w:rsidR="00070D6F" w:rsidRDefault="00554A4C">
          <w:pPr>
            <w:pStyle w:val="TOC2"/>
            <w:tabs>
              <w:tab w:val="right" w:leader="dot" w:pos="9350"/>
            </w:tabs>
            <w:rPr>
              <w:rFonts w:eastAsiaTheme="minorEastAsia"/>
              <w:noProof/>
            </w:rPr>
          </w:pPr>
          <w:hyperlink w:anchor="_Toc26875473" w:history="1">
            <w:r w:rsidR="00070D6F" w:rsidRPr="00666225">
              <w:rPr>
                <w:rStyle w:val="Hyperlink"/>
                <w:rFonts w:eastAsia="Times New Roman"/>
                <w:noProof/>
                <w:lang w:val="en-CA"/>
              </w:rPr>
              <w:t>Security Plan</w:t>
            </w:r>
            <w:r w:rsidR="00070D6F">
              <w:rPr>
                <w:noProof/>
                <w:webHidden/>
              </w:rPr>
              <w:tab/>
            </w:r>
            <w:r w:rsidR="00070D6F">
              <w:rPr>
                <w:noProof/>
                <w:webHidden/>
              </w:rPr>
              <w:fldChar w:fldCharType="begin"/>
            </w:r>
            <w:r w:rsidR="00070D6F">
              <w:rPr>
                <w:noProof/>
                <w:webHidden/>
              </w:rPr>
              <w:instrText xml:space="preserve"> PAGEREF _Toc26875473 \h </w:instrText>
            </w:r>
            <w:r w:rsidR="00070D6F">
              <w:rPr>
                <w:noProof/>
                <w:webHidden/>
              </w:rPr>
            </w:r>
            <w:r w:rsidR="00070D6F">
              <w:rPr>
                <w:noProof/>
                <w:webHidden/>
              </w:rPr>
              <w:fldChar w:fldCharType="separate"/>
            </w:r>
            <w:r w:rsidR="00070D6F">
              <w:rPr>
                <w:noProof/>
                <w:webHidden/>
              </w:rPr>
              <w:t>23</w:t>
            </w:r>
            <w:r w:rsidR="00070D6F">
              <w:rPr>
                <w:noProof/>
                <w:webHidden/>
              </w:rPr>
              <w:fldChar w:fldCharType="end"/>
            </w:r>
          </w:hyperlink>
        </w:p>
        <w:p w14:paraId="20E96F14" w14:textId="73537706" w:rsidR="00070D6F" w:rsidRDefault="00554A4C">
          <w:pPr>
            <w:pStyle w:val="TOC1"/>
            <w:tabs>
              <w:tab w:val="right" w:leader="dot" w:pos="9350"/>
            </w:tabs>
            <w:rPr>
              <w:rFonts w:eastAsiaTheme="minorEastAsia"/>
              <w:noProof/>
            </w:rPr>
          </w:pPr>
          <w:hyperlink w:anchor="_Toc26875474" w:history="1">
            <w:r w:rsidR="00070D6F" w:rsidRPr="00666225">
              <w:rPr>
                <w:rStyle w:val="Hyperlink"/>
                <w:noProof/>
              </w:rPr>
              <w:t>References</w:t>
            </w:r>
            <w:r w:rsidR="00070D6F">
              <w:rPr>
                <w:noProof/>
                <w:webHidden/>
              </w:rPr>
              <w:tab/>
            </w:r>
            <w:r w:rsidR="00070D6F">
              <w:rPr>
                <w:noProof/>
                <w:webHidden/>
              </w:rPr>
              <w:fldChar w:fldCharType="begin"/>
            </w:r>
            <w:r w:rsidR="00070D6F">
              <w:rPr>
                <w:noProof/>
                <w:webHidden/>
              </w:rPr>
              <w:instrText xml:space="preserve"> PAGEREF _Toc26875474 \h </w:instrText>
            </w:r>
            <w:r w:rsidR="00070D6F">
              <w:rPr>
                <w:noProof/>
                <w:webHidden/>
              </w:rPr>
            </w:r>
            <w:r w:rsidR="00070D6F">
              <w:rPr>
                <w:noProof/>
                <w:webHidden/>
              </w:rPr>
              <w:fldChar w:fldCharType="separate"/>
            </w:r>
            <w:r w:rsidR="00070D6F">
              <w:rPr>
                <w:noProof/>
                <w:webHidden/>
              </w:rPr>
              <w:t>25</w:t>
            </w:r>
            <w:r w:rsidR="00070D6F">
              <w:rPr>
                <w:noProof/>
                <w:webHidden/>
              </w:rPr>
              <w:fldChar w:fldCharType="end"/>
            </w:r>
          </w:hyperlink>
        </w:p>
        <w:p w14:paraId="36570824" w14:textId="67D31C4C" w:rsidR="00070D6F" w:rsidRDefault="00554A4C">
          <w:pPr>
            <w:pStyle w:val="TOC1"/>
            <w:tabs>
              <w:tab w:val="right" w:leader="dot" w:pos="9350"/>
            </w:tabs>
            <w:rPr>
              <w:rFonts w:eastAsiaTheme="minorEastAsia"/>
              <w:noProof/>
            </w:rPr>
          </w:pPr>
          <w:hyperlink w:anchor="_Toc26875475" w:history="1">
            <w:r w:rsidR="00070D6F" w:rsidRPr="00666225">
              <w:rPr>
                <w:rStyle w:val="Hyperlink"/>
                <w:noProof/>
              </w:rPr>
              <w:t>Appendix A – Complete Time &amp; Cost</w:t>
            </w:r>
            <w:r w:rsidR="00070D6F">
              <w:rPr>
                <w:noProof/>
                <w:webHidden/>
              </w:rPr>
              <w:tab/>
            </w:r>
            <w:r w:rsidR="00070D6F">
              <w:rPr>
                <w:noProof/>
                <w:webHidden/>
              </w:rPr>
              <w:fldChar w:fldCharType="begin"/>
            </w:r>
            <w:r w:rsidR="00070D6F">
              <w:rPr>
                <w:noProof/>
                <w:webHidden/>
              </w:rPr>
              <w:instrText xml:space="preserve"> PAGEREF _Toc26875475 \h </w:instrText>
            </w:r>
            <w:r w:rsidR="00070D6F">
              <w:rPr>
                <w:noProof/>
                <w:webHidden/>
              </w:rPr>
            </w:r>
            <w:r w:rsidR="00070D6F">
              <w:rPr>
                <w:noProof/>
                <w:webHidden/>
              </w:rPr>
              <w:fldChar w:fldCharType="separate"/>
            </w:r>
            <w:r w:rsidR="00070D6F">
              <w:rPr>
                <w:noProof/>
                <w:webHidden/>
              </w:rPr>
              <w:t>26</w:t>
            </w:r>
            <w:r w:rsidR="00070D6F">
              <w:rPr>
                <w:noProof/>
                <w:webHidden/>
              </w:rPr>
              <w:fldChar w:fldCharType="end"/>
            </w:r>
          </w:hyperlink>
        </w:p>
        <w:p w14:paraId="43E0178F" w14:textId="4BDBB04D" w:rsidR="00070D6F" w:rsidRDefault="00554A4C">
          <w:pPr>
            <w:pStyle w:val="TOC1"/>
            <w:tabs>
              <w:tab w:val="right" w:leader="dot" w:pos="9350"/>
            </w:tabs>
            <w:rPr>
              <w:rFonts w:eastAsiaTheme="minorEastAsia"/>
              <w:noProof/>
            </w:rPr>
          </w:pPr>
          <w:hyperlink w:anchor="_Toc26875476" w:history="1">
            <w:r w:rsidR="00070D6F" w:rsidRPr="00666225">
              <w:rPr>
                <w:rStyle w:val="Hyperlink"/>
                <w:noProof/>
              </w:rPr>
              <w:t>Appendix B – Work Journals</w:t>
            </w:r>
            <w:r w:rsidR="00070D6F">
              <w:rPr>
                <w:noProof/>
                <w:webHidden/>
              </w:rPr>
              <w:tab/>
            </w:r>
            <w:r w:rsidR="00070D6F">
              <w:rPr>
                <w:noProof/>
                <w:webHidden/>
              </w:rPr>
              <w:fldChar w:fldCharType="begin"/>
            </w:r>
            <w:r w:rsidR="00070D6F">
              <w:rPr>
                <w:noProof/>
                <w:webHidden/>
              </w:rPr>
              <w:instrText xml:space="preserve"> PAGEREF _Toc26875476 \h </w:instrText>
            </w:r>
            <w:r w:rsidR="00070D6F">
              <w:rPr>
                <w:noProof/>
                <w:webHidden/>
              </w:rPr>
            </w:r>
            <w:r w:rsidR="00070D6F">
              <w:rPr>
                <w:noProof/>
                <w:webHidden/>
              </w:rPr>
              <w:fldChar w:fldCharType="separate"/>
            </w:r>
            <w:r w:rsidR="00070D6F">
              <w:rPr>
                <w:noProof/>
                <w:webHidden/>
              </w:rPr>
              <w:t>27</w:t>
            </w:r>
            <w:r w:rsidR="00070D6F">
              <w:rPr>
                <w:noProof/>
                <w:webHidden/>
              </w:rPr>
              <w:fldChar w:fldCharType="end"/>
            </w:r>
          </w:hyperlink>
        </w:p>
        <w:p w14:paraId="06F4918F" w14:textId="5EC001D2" w:rsidR="00070D6F" w:rsidRDefault="00554A4C">
          <w:pPr>
            <w:pStyle w:val="TOC2"/>
            <w:tabs>
              <w:tab w:val="right" w:leader="dot" w:pos="9350"/>
            </w:tabs>
            <w:rPr>
              <w:rFonts w:eastAsiaTheme="minorEastAsia"/>
              <w:noProof/>
            </w:rPr>
          </w:pPr>
          <w:hyperlink w:anchor="_Toc26875477" w:history="1">
            <w:r w:rsidR="00070D6F" w:rsidRPr="00666225">
              <w:rPr>
                <w:rStyle w:val="Hyperlink"/>
                <w:noProof/>
              </w:rPr>
              <w:t>Courtney Hagen</w:t>
            </w:r>
            <w:r w:rsidR="00070D6F">
              <w:rPr>
                <w:noProof/>
                <w:webHidden/>
              </w:rPr>
              <w:tab/>
            </w:r>
            <w:r w:rsidR="00070D6F">
              <w:rPr>
                <w:noProof/>
                <w:webHidden/>
              </w:rPr>
              <w:fldChar w:fldCharType="begin"/>
            </w:r>
            <w:r w:rsidR="00070D6F">
              <w:rPr>
                <w:noProof/>
                <w:webHidden/>
              </w:rPr>
              <w:instrText xml:space="preserve"> PAGEREF _Toc26875477 \h </w:instrText>
            </w:r>
            <w:r w:rsidR="00070D6F">
              <w:rPr>
                <w:noProof/>
                <w:webHidden/>
              </w:rPr>
            </w:r>
            <w:r w:rsidR="00070D6F">
              <w:rPr>
                <w:noProof/>
                <w:webHidden/>
              </w:rPr>
              <w:fldChar w:fldCharType="separate"/>
            </w:r>
            <w:r w:rsidR="00070D6F">
              <w:rPr>
                <w:noProof/>
                <w:webHidden/>
              </w:rPr>
              <w:t>27</w:t>
            </w:r>
            <w:r w:rsidR="00070D6F">
              <w:rPr>
                <w:noProof/>
                <w:webHidden/>
              </w:rPr>
              <w:fldChar w:fldCharType="end"/>
            </w:r>
          </w:hyperlink>
        </w:p>
        <w:p w14:paraId="6F80CECC" w14:textId="18D5843A" w:rsidR="00070D6F" w:rsidRDefault="00554A4C">
          <w:pPr>
            <w:pStyle w:val="TOC2"/>
            <w:tabs>
              <w:tab w:val="right" w:leader="dot" w:pos="9350"/>
            </w:tabs>
            <w:rPr>
              <w:rFonts w:eastAsiaTheme="minorEastAsia"/>
              <w:noProof/>
            </w:rPr>
          </w:pPr>
          <w:hyperlink w:anchor="_Toc26875478" w:history="1">
            <w:r w:rsidR="00070D6F" w:rsidRPr="00666225">
              <w:rPr>
                <w:rStyle w:val="Hyperlink"/>
                <w:noProof/>
              </w:rPr>
              <w:t>Mitch Jean</w:t>
            </w:r>
            <w:r w:rsidR="00070D6F">
              <w:rPr>
                <w:noProof/>
                <w:webHidden/>
              </w:rPr>
              <w:tab/>
            </w:r>
            <w:r w:rsidR="00070D6F">
              <w:rPr>
                <w:noProof/>
                <w:webHidden/>
              </w:rPr>
              <w:fldChar w:fldCharType="begin"/>
            </w:r>
            <w:r w:rsidR="00070D6F">
              <w:rPr>
                <w:noProof/>
                <w:webHidden/>
              </w:rPr>
              <w:instrText xml:space="preserve"> PAGEREF _Toc26875478 \h </w:instrText>
            </w:r>
            <w:r w:rsidR="00070D6F">
              <w:rPr>
                <w:noProof/>
                <w:webHidden/>
              </w:rPr>
            </w:r>
            <w:r w:rsidR="00070D6F">
              <w:rPr>
                <w:noProof/>
                <w:webHidden/>
              </w:rPr>
              <w:fldChar w:fldCharType="separate"/>
            </w:r>
            <w:r w:rsidR="00070D6F">
              <w:rPr>
                <w:noProof/>
                <w:webHidden/>
              </w:rPr>
              <w:t>27</w:t>
            </w:r>
            <w:r w:rsidR="00070D6F">
              <w:rPr>
                <w:noProof/>
                <w:webHidden/>
              </w:rPr>
              <w:fldChar w:fldCharType="end"/>
            </w:r>
          </w:hyperlink>
        </w:p>
        <w:p w14:paraId="3B8A5CA0" w14:textId="1BD8EE7A" w:rsidR="00070D6F" w:rsidRDefault="00554A4C">
          <w:pPr>
            <w:pStyle w:val="TOC2"/>
            <w:tabs>
              <w:tab w:val="right" w:leader="dot" w:pos="9350"/>
            </w:tabs>
            <w:rPr>
              <w:rFonts w:eastAsiaTheme="minorEastAsia"/>
              <w:noProof/>
            </w:rPr>
          </w:pPr>
          <w:hyperlink w:anchor="_Toc26875479" w:history="1">
            <w:r w:rsidR="00070D6F" w:rsidRPr="00666225">
              <w:rPr>
                <w:rStyle w:val="Hyperlink"/>
                <w:noProof/>
              </w:rPr>
              <w:t>Nick Lucyk</w:t>
            </w:r>
            <w:r w:rsidR="00070D6F">
              <w:rPr>
                <w:noProof/>
                <w:webHidden/>
              </w:rPr>
              <w:tab/>
            </w:r>
            <w:r w:rsidR="00070D6F">
              <w:rPr>
                <w:noProof/>
                <w:webHidden/>
              </w:rPr>
              <w:fldChar w:fldCharType="begin"/>
            </w:r>
            <w:r w:rsidR="00070D6F">
              <w:rPr>
                <w:noProof/>
                <w:webHidden/>
              </w:rPr>
              <w:instrText xml:space="preserve"> PAGEREF _Toc26875479 \h </w:instrText>
            </w:r>
            <w:r w:rsidR="00070D6F">
              <w:rPr>
                <w:noProof/>
                <w:webHidden/>
              </w:rPr>
            </w:r>
            <w:r w:rsidR="00070D6F">
              <w:rPr>
                <w:noProof/>
                <w:webHidden/>
              </w:rPr>
              <w:fldChar w:fldCharType="separate"/>
            </w:r>
            <w:r w:rsidR="00070D6F">
              <w:rPr>
                <w:noProof/>
                <w:webHidden/>
              </w:rPr>
              <w:t>27</w:t>
            </w:r>
            <w:r w:rsidR="00070D6F">
              <w:rPr>
                <w:noProof/>
                <w:webHidden/>
              </w:rPr>
              <w:fldChar w:fldCharType="end"/>
            </w:r>
          </w:hyperlink>
        </w:p>
        <w:p w14:paraId="46102AFC" w14:textId="1EF906A2" w:rsidR="00070D6F" w:rsidRDefault="00554A4C">
          <w:pPr>
            <w:pStyle w:val="TOC2"/>
            <w:tabs>
              <w:tab w:val="right" w:leader="dot" w:pos="9350"/>
            </w:tabs>
            <w:rPr>
              <w:rFonts w:eastAsiaTheme="minorEastAsia"/>
              <w:noProof/>
            </w:rPr>
          </w:pPr>
          <w:hyperlink w:anchor="_Toc26875480" w:history="1">
            <w:r w:rsidR="00070D6F" w:rsidRPr="00666225">
              <w:rPr>
                <w:rStyle w:val="Hyperlink"/>
                <w:noProof/>
              </w:rPr>
              <w:t>Nick White</w:t>
            </w:r>
            <w:r w:rsidR="00070D6F">
              <w:rPr>
                <w:noProof/>
                <w:webHidden/>
              </w:rPr>
              <w:tab/>
            </w:r>
            <w:r w:rsidR="00070D6F">
              <w:rPr>
                <w:noProof/>
                <w:webHidden/>
              </w:rPr>
              <w:fldChar w:fldCharType="begin"/>
            </w:r>
            <w:r w:rsidR="00070D6F">
              <w:rPr>
                <w:noProof/>
                <w:webHidden/>
              </w:rPr>
              <w:instrText xml:space="preserve"> PAGEREF _Toc26875480 \h </w:instrText>
            </w:r>
            <w:r w:rsidR="00070D6F">
              <w:rPr>
                <w:noProof/>
                <w:webHidden/>
              </w:rPr>
            </w:r>
            <w:r w:rsidR="00070D6F">
              <w:rPr>
                <w:noProof/>
                <w:webHidden/>
              </w:rPr>
              <w:fldChar w:fldCharType="separate"/>
            </w:r>
            <w:r w:rsidR="00070D6F">
              <w:rPr>
                <w:noProof/>
                <w:webHidden/>
              </w:rPr>
              <w:t>28</w:t>
            </w:r>
            <w:r w:rsidR="00070D6F">
              <w:rPr>
                <w:noProof/>
                <w:webHidden/>
              </w:rPr>
              <w:fldChar w:fldCharType="end"/>
            </w:r>
          </w:hyperlink>
        </w:p>
        <w:p w14:paraId="754DDC9C" w14:textId="37D58A88" w:rsidR="00070D6F" w:rsidRDefault="00554A4C">
          <w:pPr>
            <w:pStyle w:val="TOC2"/>
            <w:tabs>
              <w:tab w:val="right" w:leader="dot" w:pos="9350"/>
            </w:tabs>
            <w:rPr>
              <w:rFonts w:eastAsiaTheme="minorEastAsia"/>
              <w:noProof/>
            </w:rPr>
          </w:pPr>
          <w:hyperlink w:anchor="_Toc26875481" w:history="1">
            <w:r w:rsidR="00070D6F" w:rsidRPr="00666225">
              <w:rPr>
                <w:rStyle w:val="Hyperlink"/>
                <w:noProof/>
              </w:rPr>
              <w:t>Totals</w:t>
            </w:r>
            <w:r w:rsidR="00070D6F">
              <w:rPr>
                <w:noProof/>
                <w:webHidden/>
              </w:rPr>
              <w:tab/>
            </w:r>
            <w:r w:rsidR="00070D6F">
              <w:rPr>
                <w:noProof/>
                <w:webHidden/>
              </w:rPr>
              <w:fldChar w:fldCharType="begin"/>
            </w:r>
            <w:r w:rsidR="00070D6F">
              <w:rPr>
                <w:noProof/>
                <w:webHidden/>
              </w:rPr>
              <w:instrText xml:space="preserve"> PAGEREF _Toc26875481 \h </w:instrText>
            </w:r>
            <w:r w:rsidR="00070D6F">
              <w:rPr>
                <w:noProof/>
                <w:webHidden/>
              </w:rPr>
            </w:r>
            <w:r w:rsidR="00070D6F">
              <w:rPr>
                <w:noProof/>
                <w:webHidden/>
              </w:rPr>
              <w:fldChar w:fldCharType="separate"/>
            </w:r>
            <w:r w:rsidR="00070D6F">
              <w:rPr>
                <w:noProof/>
                <w:webHidden/>
              </w:rPr>
              <w:t>28</w:t>
            </w:r>
            <w:r w:rsidR="00070D6F">
              <w:rPr>
                <w:noProof/>
                <w:webHidden/>
              </w:rPr>
              <w:fldChar w:fldCharType="end"/>
            </w:r>
          </w:hyperlink>
        </w:p>
        <w:p w14:paraId="734E2A08" w14:textId="511DCA94" w:rsidR="003D7A76" w:rsidRDefault="003D7A76">
          <w:r>
            <w:rPr>
              <w:b/>
              <w:bCs/>
              <w:noProof/>
            </w:rPr>
            <w:fldChar w:fldCharType="end"/>
          </w:r>
        </w:p>
      </w:sdtContent>
    </w:sdt>
    <w:p w14:paraId="4829D1DE" w14:textId="344E6CCD" w:rsidR="004D72A6" w:rsidRDefault="004D72A6" w:rsidP="00F55695"/>
    <w:p w14:paraId="3FB0B4D6" w14:textId="791650B4" w:rsidR="00097054" w:rsidRDefault="00097054" w:rsidP="00F55695"/>
    <w:p w14:paraId="6822F6DC" w14:textId="7C6342C4" w:rsidR="00097054" w:rsidRDefault="00097054" w:rsidP="00F55695"/>
    <w:p w14:paraId="070549C0" w14:textId="6318942F" w:rsidR="00097054" w:rsidRDefault="00097054" w:rsidP="00F55695"/>
    <w:p w14:paraId="40F9B0A2" w14:textId="13ABE654" w:rsidR="00097054" w:rsidRDefault="00097054" w:rsidP="00F55695"/>
    <w:p w14:paraId="44AFF1C4" w14:textId="6B40A94F" w:rsidR="00097054" w:rsidRDefault="00097054" w:rsidP="00F55695"/>
    <w:p w14:paraId="2AAC3E00" w14:textId="385B0EAE" w:rsidR="00097054" w:rsidRDefault="00097054" w:rsidP="00F55695"/>
    <w:p w14:paraId="184F05D3" w14:textId="23D90A5C" w:rsidR="00097054" w:rsidRDefault="00097054" w:rsidP="00F55695"/>
    <w:p w14:paraId="586F27F6" w14:textId="2F206EA1" w:rsidR="00097054" w:rsidRDefault="00097054" w:rsidP="00F55695"/>
    <w:p w14:paraId="0A40DE33" w14:textId="16FC0577" w:rsidR="00097054" w:rsidRDefault="00097054" w:rsidP="00F55695"/>
    <w:p w14:paraId="5D6A5F79" w14:textId="297983C0" w:rsidR="007658DF" w:rsidRDefault="007658DF" w:rsidP="00F55695"/>
    <w:p w14:paraId="35C025E2" w14:textId="408F6755" w:rsidR="007658DF" w:rsidRDefault="007658DF" w:rsidP="00F55695"/>
    <w:p w14:paraId="587C05B0" w14:textId="2B659EF1" w:rsidR="007658DF" w:rsidRDefault="007658DF" w:rsidP="00F55695"/>
    <w:p w14:paraId="748F5478" w14:textId="3EE5C64C" w:rsidR="007658DF" w:rsidRDefault="007658DF" w:rsidP="00F55695"/>
    <w:p w14:paraId="0FF51652" w14:textId="41A193AB" w:rsidR="007658DF" w:rsidRDefault="007658DF" w:rsidP="00F55695"/>
    <w:p w14:paraId="6EAACE86" w14:textId="46B0BE86" w:rsidR="007658DF" w:rsidRDefault="007658DF" w:rsidP="00F55695"/>
    <w:p w14:paraId="0589FCC4" w14:textId="69506080" w:rsidR="007658DF" w:rsidRDefault="007658DF" w:rsidP="00F55695"/>
    <w:p w14:paraId="4B92FD05" w14:textId="378B3544" w:rsidR="007658DF" w:rsidRDefault="007658DF" w:rsidP="00F55695"/>
    <w:p w14:paraId="72873091" w14:textId="6A1C440F" w:rsidR="007658DF" w:rsidRDefault="007658DF" w:rsidP="00F55695"/>
    <w:p w14:paraId="596BDF1F" w14:textId="0A9A9E4F" w:rsidR="007658DF" w:rsidRDefault="007658DF" w:rsidP="00F55695"/>
    <w:p w14:paraId="68B7E7EE" w14:textId="3BB49E40" w:rsidR="007658DF" w:rsidRDefault="007658DF" w:rsidP="00F55695"/>
    <w:p w14:paraId="1B27D3B8" w14:textId="45894DED" w:rsidR="007658DF" w:rsidRDefault="007658DF" w:rsidP="00F55695"/>
    <w:p w14:paraId="76A6B0D7" w14:textId="77777777" w:rsidR="007658DF" w:rsidRDefault="007658DF" w:rsidP="00F55695"/>
    <w:p w14:paraId="67A79C76" w14:textId="4594AE71" w:rsidR="00F45608" w:rsidRDefault="00F45608" w:rsidP="00A579DE">
      <w:pPr>
        <w:pStyle w:val="Heading1"/>
      </w:pPr>
      <w:bookmarkStart w:id="0" w:name="_Toc26875445"/>
      <w:r>
        <w:lastRenderedPageBreak/>
        <w:t>Background</w:t>
      </w:r>
      <w:bookmarkEnd w:id="0"/>
    </w:p>
    <w:p w14:paraId="506251FC" w14:textId="77777777" w:rsidR="00AE18B3" w:rsidRPr="00DF1998" w:rsidRDefault="00AE18B3" w:rsidP="00AE18B3">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he Miskatonic High School has outgrown its current location, which was quite old and antiquated (and mostly likely cursed) anyway. A new building is being constructed and a modern computer network is desired as most equipment at the old school was hopelessly outdated with students and staff complaining bitterly of speed and reliability issues. No equipment from the old school will be retained for either the networking equipment or end-user workstation/laptops.</w:t>
      </w:r>
    </w:p>
    <w:p w14:paraId="6D00327B" w14:textId="3B9D937E" w:rsidR="00AE18B3" w:rsidRDefault="00AE18B3" w:rsidP="00AE18B3">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Money has been set aside in the budget for the new building to purchase new equipment, but this budget may not be exceeded, and all the following needs must be met. Your team has been tasked with presenting Mr. Herbert West, the school board superintendent, with a network system design proposal for the school board’s approval.</w:t>
      </w:r>
    </w:p>
    <w:p w14:paraId="1DAD4793" w14:textId="7E7F1972" w:rsidR="00AE18B3" w:rsidRPr="00DF1998" w:rsidRDefault="00AE18B3" w:rsidP="00AE18B3">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he following groups will form the main types of users of the new computer network:</w:t>
      </w:r>
    </w:p>
    <w:p w14:paraId="1B9F8AD3" w14:textId="1D877206" w:rsidR="00AE18B3" w:rsidRPr="00DF1998" w:rsidRDefault="00AE18B3" w:rsidP="00AE18B3">
      <w:pPr>
        <w:pStyle w:val="ListParagraph"/>
        <w:widowControl w:val="0"/>
        <w:numPr>
          <w:ilvl w:val="0"/>
          <w:numId w:val="40"/>
        </w:numPr>
        <w:spacing w:after="0" w:line="240" w:lineRule="auto"/>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Approximately 50 students at each grade level (6-12) for a total of roughly 350 students. The students will mostly be bringing their own devices and attaching to the school wireless network for the most part but may also use workstations in the library and learning commons or the single one at the back of each classroom. Being teenagers, they can be counted on to hammer the network bandwidth at every possible opportunity.</w:t>
      </w:r>
    </w:p>
    <w:p w14:paraId="529D91E0" w14:textId="77777777" w:rsidR="00AE18B3" w:rsidRPr="00DF1998" w:rsidRDefault="00AE18B3" w:rsidP="00AE18B3">
      <w:pPr>
        <w:pStyle w:val="ListParagraph"/>
        <w:widowControl w:val="0"/>
        <w:numPr>
          <w:ilvl w:val="0"/>
          <w:numId w:val="40"/>
        </w:numPr>
        <w:spacing w:after="0" w:line="240" w:lineRule="auto"/>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here are two full-time teachers per grade level, which means 14 in total. There are two teaching assistants/gym teachers assigned to both the middle and high school, for four additional teaching staff (so a total of 18 teaching staff). The teachers will use laptops that they will bring to the classroom, use in the staff lounge, and perhaps take home in the evenings.</w:t>
      </w:r>
    </w:p>
    <w:p w14:paraId="01F21452" w14:textId="77777777" w:rsidR="00AE18B3" w:rsidRPr="00DF1998" w:rsidRDefault="00AE18B3" w:rsidP="00AE18B3">
      <w:pPr>
        <w:pStyle w:val="ListParagraph"/>
        <w:widowControl w:val="0"/>
        <w:numPr>
          <w:ilvl w:val="0"/>
          <w:numId w:val="40"/>
        </w:numPr>
        <w:spacing w:after="0" w:line="240" w:lineRule="auto"/>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he administrative staff consists of one principal, two vice-principals, and one administrative assistant. They have also elected to go with laptops in the new school, but their laptops will mostly stay in their offices.</w:t>
      </w:r>
    </w:p>
    <w:p w14:paraId="3223A0A0" w14:textId="4696A30B" w:rsidR="00AE18B3" w:rsidRPr="000168EE" w:rsidRDefault="00AE18B3" w:rsidP="00AE18B3">
      <w:pPr>
        <w:pStyle w:val="ListParagraph"/>
        <w:widowControl w:val="0"/>
        <w:numPr>
          <w:ilvl w:val="0"/>
          <w:numId w:val="40"/>
        </w:numPr>
        <w:spacing w:after="0" w:line="240" w:lineRule="auto"/>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Additional staff such as janitors, school bus drivers, and cooks in the cafeteria will be expected to bring their own devices. They will mostly require access to school email and timesheet applications.</w:t>
      </w:r>
    </w:p>
    <w:p w14:paraId="3C9C71E4" w14:textId="214E789C"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he new Miskatonic High School building will consist of three wings extending off a relatively open central area.</w:t>
      </w:r>
    </w:p>
    <w:p w14:paraId="5CE08A19" w14:textId="236E1B3A"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The central area houses the main entrance and atrium of the school and measures 200 ft. by 200 ft. It also has offices for both the principal and two vice-principals. The principal’s office is connected to the office of the administrative assistant. There are two staff rooms, with cubicles in this area of the building for each of the middle and high school teaching staff. There are also public washrooms in this area, as well as a </w:t>
      </w:r>
      <w:r w:rsidR="00111014" w:rsidRPr="00DF1998">
        <w:rPr>
          <w:rFonts w:ascii="Cambria" w:eastAsia="Cambria" w:hAnsi="Cambria" w:cs="Cambria"/>
          <w:color w:val="0D0D0D" w:themeColor="text1" w:themeTint="F2"/>
        </w:rPr>
        <w:t>learning common</w:t>
      </w:r>
      <w:r w:rsidR="009E16BE">
        <w:rPr>
          <w:rFonts w:ascii="Cambria" w:eastAsia="Cambria" w:hAnsi="Cambria" w:cs="Cambria"/>
          <w:color w:val="0D0D0D" w:themeColor="text1" w:themeTint="F2"/>
        </w:rPr>
        <w:t>s</w:t>
      </w:r>
      <w:r w:rsidRPr="00DF1998">
        <w:rPr>
          <w:rFonts w:ascii="Cambria" w:eastAsia="Cambria" w:hAnsi="Cambria" w:cs="Cambria"/>
          <w:color w:val="0D0D0D" w:themeColor="text1" w:themeTint="F2"/>
        </w:rPr>
        <w:t xml:space="preserve"> with a large, open study area for students with some comfortable seating in front of the wall of windows in the entranceway.</w:t>
      </w:r>
    </w:p>
    <w:p w14:paraId="2D1ED9A5" w14:textId="77777777"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An entranceway off to the left of the central area (if facing it from outside the main entrance), leads to the 200 by 300 ft. </w:t>
      </w:r>
      <w:r w:rsidRPr="00DF1998">
        <w:rPr>
          <w:rFonts w:ascii="Cambria" w:eastAsia="Cambria" w:hAnsi="Cambria" w:cs="Cambria"/>
          <w:b/>
          <w:color w:val="0D0D0D" w:themeColor="text1" w:themeTint="F2"/>
        </w:rPr>
        <w:t>middle school wing</w:t>
      </w:r>
      <w:r w:rsidRPr="00DF1998">
        <w:rPr>
          <w:rFonts w:ascii="Cambria" w:eastAsia="Cambria" w:hAnsi="Cambria" w:cs="Cambria"/>
          <w:color w:val="0D0D0D" w:themeColor="text1" w:themeTint="F2"/>
        </w:rPr>
        <w:t xml:space="preserve"> that extends lengthwise from the central area. This wing has two dedicated classrooms per grade level (Grades 6 – 9), with a wide hallway with lockers and coat racks extending through the center of the wing. Halfway down the wing, on either side of the hall, are male and female washrooms. There is an exit at the end of the wing.</w:t>
      </w:r>
    </w:p>
    <w:p w14:paraId="13904C63" w14:textId="77777777" w:rsidR="000168EE" w:rsidRPr="00DF1998" w:rsidRDefault="000168EE" w:rsidP="000168EE">
      <w:pPr>
        <w:ind w:left="100" w:right="44"/>
        <w:jc w:val="both"/>
        <w:rPr>
          <w:rFonts w:ascii="Cambria" w:eastAsia="Cambria" w:hAnsi="Cambria" w:cs="Cambria"/>
          <w:color w:val="0D0D0D" w:themeColor="text1" w:themeTint="F2"/>
        </w:rPr>
      </w:pPr>
    </w:p>
    <w:p w14:paraId="228BB559" w14:textId="1BF9B0D8"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An entranceway off to the right of the central area (if facing it from outside the main entrance), leads to the 200 by 300 ft. </w:t>
      </w:r>
      <w:r w:rsidRPr="00DF1998">
        <w:rPr>
          <w:rFonts w:ascii="Cambria" w:eastAsia="Cambria" w:hAnsi="Cambria" w:cs="Cambria"/>
          <w:b/>
          <w:color w:val="0D0D0D" w:themeColor="text1" w:themeTint="F2"/>
        </w:rPr>
        <w:t xml:space="preserve">high school wing </w:t>
      </w:r>
      <w:r w:rsidRPr="00DF1998">
        <w:rPr>
          <w:rFonts w:ascii="Cambria" w:eastAsia="Cambria" w:hAnsi="Cambria" w:cs="Cambria"/>
          <w:color w:val="0D0D0D" w:themeColor="text1" w:themeTint="F2"/>
        </w:rPr>
        <w:t xml:space="preserve">that extends lengthwise from the central area. This wing has </w:t>
      </w:r>
      <w:r w:rsidRPr="00DF1998">
        <w:rPr>
          <w:rFonts w:ascii="Cambria" w:eastAsia="Cambria" w:hAnsi="Cambria" w:cs="Cambria"/>
          <w:color w:val="0D0D0D" w:themeColor="text1" w:themeTint="F2"/>
        </w:rPr>
        <w:lastRenderedPageBreak/>
        <w:t>two dedicated classrooms per grade level (Grades 10 – 12), with a wide hallway with lockers and coat racks extending through the center of the wing. Halfway down the wing, on either side of the hall, are male and female washrooms. As there is one fewer grade in this wing, there are two fewer classrooms. The extra space is used for both a multi-purpose science lab and the library. There is an exit at the end of the wing.</w:t>
      </w:r>
    </w:p>
    <w:p w14:paraId="20437922" w14:textId="27A379FE"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An entranceway to the back of the central area (if facing it from outside the main entrance), leads to first a 40 ft., by 60 ft. </w:t>
      </w:r>
      <w:r w:rsidRPr="00DF1998">
        <w:rPr>
          <w:rFonts w:ascii="Cambria" w:eastAsia="Cambria" w:hAnsi="Cambria" w:cs="Cambria"/>
          <w:b/>
          <w:color w:val="0D0D0D" w:themeColor="text1" w:themeTint="F2"/>
        </w:rPr>
        <w:t>corridor</w:t>
      </w:r>
      <w:r w:rsidRPr="00DF1998">
        <w:rPr>
          <w:rFonts w:ascii="Cambria" w:eastAsia="Cambria" w:hAnsi="Cambria" w:cs="Cambria"/>
          <w:color w:val="0D0D0D" w:themeColor="text1" w:themeTint="F2"/>
        </w:rPr>
        <w:t>, which eventually leads to the cafetorium. Off to one side of the central hallway are the locker rooms and equipment rooms for the gym, while the other side contains various utility rooms, janitorial closets, and the server room/ data center</w:t>
      </w:r>
      <w:r>
        <w:rPr>
          <w:rFonts w:ascii="Cambria" w:eastAsia="Cambria" w:hAnsi="Cambria" w:cs="Cambria"/>
          <w:color w:val="0D0D0D" w:themeColor="text1" w:themeTint="F2"/>
        </w:rPr>
        <w:t>.</w:t>
      </w:r>
    </w:p>
    <w:p w14:paraId="578AC89E" w14:textId="016D396C" w:rsidR="000168EE" w:rsidRPr="00DF1998"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Ten-foot ceilings are standard in </w:t>
      </w:r>
      <w:r w:rsidR="0060183A" w:rsidRPr="00DF1998">
        <w:rPr>
          <w:rFonts w:ascii="Cambria" w:eastAsia="Cambria" w:hAnsi="Cambria" w:cs="Cambria"/>
          <w:color w:val="0D0D0D" w:themeColor="text1" w:themeTint="F2"/>
        </w:rPr>
        <w:t>all</w:t>
      </w:r>
      <w:r w:rsidRPr="00DF1998">
        <w:rPr>
          <w:rFonts w:ascii="Cambria" w:eastAsia="Cambria" w:hAnsi="Cambria" w:cs="Cambria"/>
          <w:color w:val="0D0D0D" w:themeColor="text1" w:themeTint="F2"/>
        </w:rPr>
        <w:t xml:space="preserve"> the aforementioned areas of the school. Dropped ceilings will be used to allow for cabling channels/trays in the ceilings. </w:t>
      </w:r>
      <w:r w:rsidRPr="00DF1998">
        <w:rPr>
          <w:rFonts w:ascii="Cambria" w:eastAsia="Cambria" w:hAnsi="Cambria" w:cs="Cambria"/>
          <w:b/>
          <w:color w:val="0D0D0D" w:themeColor="text1" w:themeTint="F2"/>
        </w:rPr>
        <w:t>These channels must be included as part of the network budget, though</w:t>
      </w:r>
      <w:r w:rsidRPr="00DF1998">
        <w:rPr>
          <w:rFonts w:ascii="Cambria" w:eastAsia="Cambria" w:hAnsi="Cambria" w:cs="Cambria"/>
          <w:color w:val="0D0D0D" w:themeColor="text1" w:themeTint="F2"/>
        </w:rPr>
        <w:t>.</w:t>
      </w:r>
    </w:p>
    <w:p w14:paraId="520F2973" w14:textId="13C510FF" w:rsidR="000168EE" w:rsidRDefault="000168EE" w:rsidP="000168EE">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 xml:space="preserve">At the end of this corridor is the 100 by 200 ft. </w:t>
      </w:r>
      <w:r w:rsidRPr="00DF1998">
        <w:rPr>
          <w:rFonts w:ascii="Cambria" w:eastAsia="Cambria" w:hAnsi="Cambria" w:cs="Cambria"/>
          <w:b/>
          <w:color w:val="0D0D0D" w:themeColor="text1" w:themeTint="F2"/>
        </w:rPr>
        <w:t xml:space="preserve">cafetorium </w:t>
      </w:r>
      <w:r w:rsidRPr="00DF1998">
        <w:rPr>
          <w:rFonts w:ascii="Cambria" w:eastAsia="Cambria" w:hAnsi="Cambria" w:cs="Cambria"/>
          <w:color w:val="0D0D0D" w:themeColor="text1" w:themeTint="F2"/>
        </w:rPr>
        <w:t xml:space="preserve">that extends lengthwise from the corridor. The cafetorium is the only part of the building with a second floor, with staircases on the sides leading to a balcony/ viewing area (20 feet up), with the rest of the “second floor” open to the gym below. The first floor has space for both a regulation basketball court with seating at the sides, a stage at the back of the gym, and a kitchen area. Various emergency exits will be spread out around this part of the building.  </w:t>
      </w:r>
    </w:p>
    <w:p w14:paraId="53FCA6A3" w14:textId="6753D822" w:rsidR="00734FEA" w:rsidRPr="00DF1998" w:rsidRDefault="00734FEA" w:rsidP="00734FEA">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Actual workstations will be kept to a minimum as more and more students are found to be bringing their own devices (i.e. phones/tablets) to school and to be working on those. There will be ten workstations available to students in the library and half that number in the learning commons study area in the central area. There will be a single workstation in every classroom at the back.</w:t>
      </w:r>
    </w:p>
    <w:p w14:paraId="1E919C2D" w14:textId="77777777" w:rsidR="00734FEA" w:rsidRPr="00DF1998" w:rsidRDefault="00734FEA" w:rsidP="00734FEA">
      <w:pPr>
        <w:ind w:right="44"/>
        <w:jc w:val="both"/>
        <w:rPr>
          <w:rFonts w:ascii="Cambria" w:eastAsia="Cambria" w:hAnsi="Cambria" w:cs="Cambria"/>
          <w:color w:val="0D0D0D" w:themeColor="text1" w:themeTint="F2"/>
        </w:rPr>
      </w:pPr>
      <w:r w:rsidRPr="00DF1998">
        <w:rPr>
          <w:rFonts w:ascii="Cambria" w:eastAsia="Cambria" w:hAnsi="Cambria" w:cs="Cambria"/>
          <w:color w:val="0D0D0D" w:themeColor="text1" w:themeTint="F2"/>
        </w:rPr>
        <w:t>Teaching staff and administrative staff will all work on newly purchased laptops, which will be included in your budget. Five additional laptops will be purchased and kept under lock and key in the server/data center, to be loaned out to staff for emergencies or to visiting, substitute, and student teachers as needed.</w:t>
      </w:r>
    </w:p>
    <w:p w14:paraId="0A29CD26" w14:textId="77777777" w:rsidR="00734FEA" w:rsidRPr="00DF1998" w:rsidRDefault="00734FEA" w:rsidP="000168EE">
      <w:pPr>
        <w:ind w:right="44"/>
        <w:jc w:val="both"/>
        <w:rPr>
          <w:rFonts w:ascii="Cambria" w:eastAsia="Cambria" w:hAnsi="Cambria" w:cs="Cambria"/>
          <w:color w:val="0D0D0D" w:themeColor="text1" w:themeTint="F2"/>
        </w:rPr>
      </w:pPr>
    </w:p>
    <w:p w14:paraId="10B2F997" w14:textId="77777777" w:rsidR="000168EE" w:rsidRPr="00AE18B3" w:rsidRDefault="000168EE" w:rsidP="00AE18B3">
      <w:pPr>
        <w:widowControl w:val="0"/>
        <w:spacing w:after="0" w:line="240" w:lineRule="auto"/>
        <w:ind w:right="44"/>
        <w:jc w:val="both"/>
        <w:rPr>
          <w:rFonts w:ascii="Cambria" w:eastAsia="Cambria" w:hAnsi="Cambria" w:cs="Cambria"/>
          <w:color w:val="0D0D0D" w:themeColor="text1" w:themeTint="F2"/>
        </w:rPr>
      </w:pPr>
    </w:p>
    <w:p w14:paraId="07553BAB" w14:textId="77777777" w:rsidR="000C17C4" w:rsidRDefault="000C17C4" w:rsidP="00E3590F"/>
    <w:p w14:paraId="3A87A510" w14:textId="77777777" w:rsidR="00410173" w:rsidRDefault="00410173" w:rsidP="00E3590F"/>
    <w:p w14:paraId="6791E5E1" w14:textId="77777777" w:rsidR="00410173" w:rsidRDefault="00410173" w:rsidP="00E3590F"/>
    <w:p w14:paraId="4CA3A62E" w14:textId="77777777" w:rsidR="00410173" w:rsidRDefault="00410173" w:rsidP="00E3590F"/>
    <w:p w14:paraId="35B5E41B" w14:textId="77777777" w:rsidR="00410173" w:rsidRDefault="00410173" w:rsidP="00E3590F"/>
    <w:p w14:paraId="0126411B" w14:textId="77777777" w:rsidR="00410173" w:rsidRDefault="00410173" w:rsidP="00E3590F"/>
    <w:p w14:paraId="0EC142E3" w14:textId="77777777" w:rsidR="00410173" w:rsidRDefault="00410173" w:rsidP="00E3590F"/>
    <w:p w14:paraId="7187D83A" w14:textId="136A0439" w:rsidR="009205AD" w:rsidRDefault="00A579DE" w:rsidP="00A579DE">
      <w:pPr>
        <w:pStyle w:val="Heading1"/>
      </w:pPr>
      <w:bookmarkStart w:id="1" w:name="_Toc26875446"/>
      <w:r>
        <w:lastRenderedPageBreak/>
        <w:t>B</w:t>
      </w:r>
      <w:r w:rsidR="000168EE">
        <w:t>usi</w:t>
      </w:r>
      <w:r>
        <w:t>ness Process and Information Flow</w:t>
      </w:r>
      <w:bookmarkEnd w:id="1"/>
    </w:p>
    <w:p w14:paraId="763BBC90" w14:textId="66627D95" w:rsidR="00A579DE" w:rsidRPr="00A579DE" w:rsidRDefault="00A579DE" w:rsidP="00A579DE">
      <w:pPr>
        <w:pStyle w:val="Heading2"/>
        <w:jc w:val="center"/>
      </w:pPr>
      <w:bookmarkStart w:id="2" w:name="_Toc26875447"/>
      <w:r>
        <w:t>Cross Functional Flowchart</w:t>
      </w:r>
      <w:bookmarkEnd w:id="2"/>
    </w:p>
    <w:p w14:paraId="19FE0601" w14:textId="6DA3ABCC" w:rsidR="00A579DE" w:rsidRPr="00A579DE" w:rsidRDefault="00031BCB" w:rsidP="00A579DE">
      <w:r>
        <w:rPr>
          <w:noProof/>
        </w:rPr>
        <w:drawing>
          <wp:anchor distT="0" distB="0" distL="114300" distR="114300" simplePos="0" relativeHeight="251658253" behindDoc="1" locked="0" layoutInCell="1" allowOverlap="1" wp14:anchorId="40D22E50" wp14:editId="70EC2D95">
            <wp:simplePos x="0" y="0"/>
            <wp:positionH relativeFrom="column">
              <wp:posOffset>0</wp:posOffset>
            </wp:positionH>
            <wp:positionV relativeFrom="paragraph">
              <wp:posOffset>3810</wp:posOffset>
            </wp:positionV>
            <wp:extent cx="5946949" cy="6089904"/>
            <wp:effectExtent l="0" t="0" r="0" b="6350"/>
            <wp:wrapNone/>
            <wp:docPr id="9" name="Picture 9" descr="C:\Users\w0415917\AppData\Local\Microsoft\Windows\INetCache\Content.MSO\762050A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0415917\AppData\Local\Microsoft\Windows\INetCache\Content.MSO\762050A7.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949" cy="6089904"/>
                    </a:xfrm>
                    <a:prstGeom prst="rect">
                      <a:avLst/>
                    </a:prstGeom>
                    <a:noFill/>
                    <a:ln>
                      <a:noFill/>
                    </a:ln>
                  </pic:spPr>
                </pic:pic>
              </a:graphicData>
            </a:graphic>
            <wp14:sizeRelV relativeFrom="margin">
              <wp14:pctHeight>0</wp14:pctHeight>
            </wp14:sizeRelV>
          </wp:anchor>
        </w:drawing>
      </w:r>
    </w:p>
    <w:p w14:paraId="400EB7CC" w14:textId="0FADEDC5" w:rsidR="009205AD" w:rsidRDefault="009205AD" w:rsidP="00A579DE">
      <w:pPr>
        <w:jc w:val="center"/>
      </w:pPr>
    </w:p>
    <w:p w14:paraId="1E875E2F" w14:textId="4A34ECB8" w:rsidR="009205AD" w:rsidRDefault="009205AD" w:rsidP="009205AD"/>
    <w:p w14:paraId="6B6A18CC" w14:textId="60462EA9" w:rsidR="009205AD" w:rsidRDefault="009205AD" w:rsidP="009205AD"/>
    <w:p w14:paraId="7F79009A" w14:textId="601913C5" w:rsidR="009205AD" w:rsidRDefault="009205AD" w:rsidP="009205AD"/>
    <w:p w14:paraId="3D186846" w14:textId="6C651AFF" w:rsidR="009205AD" w:rsidRDefault="009205AD" w:rsidP="009205AD"/>
    <w:p w14:paraId="7DC9931B" w14:textId="391D775C" w:rsidR="009205AD" w:rsidRDefault="009205AD" w:rsidP="009205AD"/>
    <w:p w14:paraId="3A78C456" w14:textId="4610EEC2" w:rsidR="009205AD" w:rsidRDefault="009205AD" w:rsidP="009205AD"/>
    <w:p w14:paraId="12A46850" w14:textId="484284C0" w:rsidR="009205AD" w:rsidRDefault="009205AD" w:rsidP="009205AD"/>
    <w:p w14:paraId="3AEBA2BA" w14:textId="7CCE7F66" w:rsidR="009205AD" w:rsidRDefault="009205AD" w:rsidP="009205AD"/>
    <w:p w14:paraId="18FA7759" w14:textId="5BC15E95" w:rsidR="009205AD" w:rsidRDefault="009205AD" w:rsidP="009205AD"/>
    <w:p w14:paraId="24565E63" w14:textId="206FB0CB" w:rsidR="009205AD" w:rsidRDefault="009205AD" w:rsidP="009205AD"/>
    <w:p w14:paraId="77DE1164" w14:textId="1D4E2BA2" w:rsidR="009205AD" w:rsidRDefault="009205AD" w:rsidP="009205AD"/>
    <w:p w14:paraId="5AEC9488" w14:textId="410B0577" w:rsidR="009205AD" w:rsidRDefault="009205AD" w:rsidP="009205AD"/>
    <w:p w14:paraId="5EDD7AD3" w14:textId="71BDCD43" w:rsidR="009205AD" w:rsidRDefault="009205AD" w:rsidP="009205AD"/>
    <w:p w14:paraId="197870AA" w14:textId="3C86DDD5" w:rsidR="009205AD" w:rsidRDefault="009205AD" w:rsidP="009205AD"/>
    <w:p w14:paraId="1CF91770" w14:textId="1B04DC1C" w:rsidR="009205AD" w:rsidRDefault="009205AD" w:rsidP="009205AD"/>
    <w:p w14:paraId="247CEF65" w14:textId="67F8CBA2" w:rsidR="009205AD" w:rsidRDefault="009205AD" w:rsidP="009205AD"/>
    <w:p w14:paraId="4EA8ECCD" w14:textId="41916457" w:rsidR="009205AD" w:rsidRDefault="009205AD" w:rsidP="009205AD"/>
    <w:p w14:paraId="01C33EB7" w14:textId="3A49B58B" w:rsidR="009205AD" w:rsidRDefault="009205AD" w:rsidP="009205AD"/>
    <w:p w14:paraId="38C65EC7" w14:textId="2D2EDB80" w:rsidR="009205AD" w:rsidRDefault="009205AD" w:rsidP="009205AD"/>
    <w:p w14:paraId="79A783DB" w14:textId="2A7A57E7" w:rsidR="009205AD" w:rsidRDefault="009205AD" w:rsidP="009205AD"/>
    <w:p w14:paraId="328B0FC3" w14:textId="1BE87353" w:rsidR="009205AD" w:rsidRDefault="009205AD" w:rsidP="009205AD"/>
    <w:p w14:paraId="3F9CF591" w14:textId="0385A148" w:rsidR="009205AD" w:rsidRDefault="009205AD" w:rsidP="009205AD"/>
    <w:p w14:paraId="38890652" w14:textId="7BC45658" w:rsidR="009205AD" w:rsidRDefault="009205AD" w:rsidP="009205AD"/>
    <w:p w14:paraId="36317703" w14:textId="22AF9079" w:rsidR="009205AD" w:rsidRDefault="009205AD" w:rsidP="009205AD"/>
    <w:p w14:paraId="466061B6" w14:textId="6B78A3EE" w:rsidR="00A579DE" w:rsidRDefault="00A579DE" w:rsidP="00A579DE">
      <w:pPr>
        <w:jc w:val="center"/>
      </w:pPr>
    </w:p>
    <w:p w14:paraId="0E35C365" w14:textId="008A1DA6" w:rsidR="00A579DE" w:rsidRDefault="00A579DE" w:rsidP="00A579DE">
      <w:pPr>
        <w:pStyle w:val="Heading2"/>
        <w:jc w:val="center"/>
      </w:pPr>
      <w:bookmarkStart w:id="3" w:name="_Toc26875448"/>
      <w:r>
        <w:lastRenderedPageBreak/>
        <w:t xml:space="preserve">Admin </w:t>
      </w:r>
      <w:r w:rsidR="004C62B8">
        <w:t>Staff</w:t>
      </w:r>
      <w:r>
        <w:t xml:space="preserve"> Flowchart</w:t>
      </w:r>
      <w:bookmarkEnd w:id="3"/>
    </w:p>
    <w:p w14:paraId="364EAD2D" w14:textId="750C405A" w:rsidR="00A579DE" w:rsidRDefault="0052716C" w:rsidP="00A579DE">
      <w:pPr>
        <w:jc w:val="center"/>
      </w:pPr>
      <w:r>
        <w:rPr>
          <w:noProof/>
        </w:rPr>
        <w:drawing>
          <wp:anchor distT="0" distB="0" distL="114300" distR="114300" simplePos="0" relativeHeight="251658254" behindDoc="1" locked="0" layoutInCell="1" allowOverlap="1" wp14:anchorId="7EBD53CC" wp14:editId="637089DA">
            <wp:simplePos x="0" y="0"/>
            <wp:positionH relativeFrom="column">
              <wp:posOffset>428625</wp:posOffset>
            </wp:positionH>
            <wp:positionV relativeFrom="paragraph">
              <wp:posOffset>1270</wp:posOffset>
            </wp:positionV>
            <wp:extent cx="5093208" cy="7626096"/>
            <wp:effectExtent l="0" t="0" r="0" b="0"/>
            <wp:wrapNone/>
            <wp:docPr id="10" name="Picture 10" descr="C:\Users\w0415917\AppData\Local\Microsoft\Windows\INetCache\Content.MSO\43E639E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0415917\AppData\Local\Microsoft\Windows\INetCache\Content.MSO\43E639EA.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3208" cy="762609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757AF7" w14:textId="77777777" w:rsidR="00A579DE" w:rsidRDefault="00A579DE" w:rsidP="00A579DE">
      <w:pPr>
        <w:jc w:val="center"/>
      </w:pPr>
    </w:p>
    <w:p w14:paraId="4EF28A5D" w14:textId="49B2F211" w:rsidR="009205AD" w:rsidRDefault="009205AD" w:rsidP="009205AD"/>
    <w:p w14:paraId="70FD5FAC" w14:textId="434C4019" w:rsidR="009205AD" w:rsidRDefault="009205AD" w:rsidP="009205AD"/>
    <w:p w14:paraId="5F43C73D" w14:textId="463F45ED" w:rsidR="009205AD" w:rsidRDefault="009205AD" w:rsidP="009205AD"/>
    <w:p w14:paraId="046A7BFA" w14:textId="0422E85C" w:rsidR="009205AD" w:rsidRDefault="009205AD" w:rsidP="009205AD"/>
    <w:p w14:paraId="4A38D049" w14:textId="009B6993" w:rsidR="009205AD" w:rsidRDefault="009205AD" w:rsidP="009205AD"/>
    <w:p w14:paraId="652DD2D7" w14:textId="29FE62EA" w:rsidR="009205AD" w:rsidRDefault="009205AD" w:rsidP="009205AD"/>
    <w:p w14:paraId="1F258406" w14:textId="7D46ABEC" w:rsidR="009205AD" w:rsidRDefault="009205AD" w:rsidP="009205AD"/>
    <w:p w14:paraId="1B3E8375" w14:textId="6FE8D539" w:rsidR="009205AD" w:rsidRDefault="009205AD" w:rsidP="009205AD"/>
    <w:p w14:paraId="5248E89D" w14:textId="5210A115" w:rsidR="00A579DE" w:rsidRDefault="00A579DE" w:rsidP="009205AD"/>
    <w:p w14:paraId="6300787F" w14:textId="241B801F" w:rsidR="00A579DE" w:rsidRDefault="00A579DE" w:rsidP="009205AD"/>
    <w:p w14:paraId="4E0EF2E3" w14:textId="2E88CF33" w:rsidR="00A579DE" w:rsidRDefault="00A579DE" w:rsidP="009205AD"/>
    <w:p w14:paraId="51819E1C" w14:textId="749B760E" w:rsidR="00A579DE" w:rsidRDefault="00A579DE" w:rsidP="009205AD"/>
    <w:p w14:paraId="0B0CE7C8" w14:textId="09249E54" w:rsidR="00A579DE" w:rsidRDefault="00A579DE" w:rsidP="009205AD"/>
    <w:p w14:paraId="5CDAB89B" w14:textId="4DE90613" w:rsidR="00A579DE" w:rsidRDefault="00A579DE" w:rsidP="009205AD"/>
    <w:p w14:paraId="7F9AD2BA" w14:textId="719322E0" w:rsidR="00A579DE" w:rsidRDefault="00A579DE" w:rsidP="009205AD"/>
    <w:p w14:paraId="34ADEE93" w14:textId="0FA65958" w:rsidR="00A579DE" w:rsidRDefault="00A579DE" w:rsidP="009205AD"/>
    <w:p w14:paraId="7BBE3392" w14:textId="4ACD677E" w:rsidR="00A579DE" w:rsidRDefault="00A579DE" w:rsidP="009205AD"/>
    <w:p w14:paraId="45082590" w14:textId="6495E884" w:rsidR="00A579DE" w:rsidRDefault="00A579DE" w:rsidP="009205AD"/>
    <w:p w14:paraId="6605FCAC" w14:textId="48E5580D" w:rsidR="00A579DE" w:rsidRDefault="00A579DE" w:rsidP="009205AD"/>
    <w:p w14:paraId="216FCBC2" w14:textId="58E88D91" w:rsidR="006A5D30" w:rsidRDefault="006A5D30" w:rsidP="009205AD"/>
    <w:p w14:paraId="6C8BE770" w14:textId="4E3AA5E1" w:rsidR="006A5D30" w:rsidRDefault="006A5D30" w:rsidP="009205AD"/>
    <w:p w14:paraId="3AFA7BAF" w14:textId="3667C556" w:rsidR="006A5D30" w:rsidRDefault="006A5D30" w:rsidP="009205AD"/>
    <w:p w14:paraId="460A4923" w14:textId="13A495D7" w:rsidR="006A5D30" w:rsidRDefault="006A5D30" w:rsidP="009205AD"/>
    <w:p w14:paraId="2C150F94" w14:textId="3F037CA1" w:rsidR="006A5D30" w:rsidRDefault="006A5D30" w:rsidP="009205AD"/>
    <w:p w14:paraId="03D0FA7E" w14:textId="03266AA0" w:rsidR="006A5D30" w:rsidRDefault="006A5D30" w:rsidP="009205AD"/>
    <w:p w14:paraId="73D52E19" w14:textId="54567B35" w:rsidR="006A5D30" w:rsidRDefault="006A5D30" w:rsidP="009205AD"/>
    <w:p w14:paraId="4040586E" w14:textId="1F314529" w:rsidR="008D7430" w:rsidRDefault="004C62B8" w:rsidP="008D7430">
      <w:pPr>
        <w:pStyle w:val="Heading2"/>
        <w:jc w:val="center"/>
      </w:pPr>
      <w:bookmarkStart w:id="4" w:name="_Toc26875449"/>
      <w:r>
        <w:lastRenderedPageBreak/>
        <w:t>Teacher</w:t>
      </w:r>
      <w:r w:rsidR="006A5D30">
        <w:t xml:space="preserve"> Flowchart</w:t>
      </w:r>
      <w:bookmarkEnd w:id="4"/>
    </w:p>
    <w:p w14:paraId="4E19FC63" w14:textId="035F833C" w:rsidR="006A5D30" w:rsidRPr="006A5D30" w:rsidRDefault="0052716C" w:rsidP="006A5D30">
      <w:r>
        <w:rPr>
          <w:noProof/>
        </w:rPr>
        <w:drawing>
          <wp:anchor distT="0" distB="0" distL="114300" distR="114300" simplePos="0" relativeHeight="251658255" behindDoc="1" locked="0" layoutInCell="1" allowOverlap="1" wp14:anchorId="78F43EC9" wp14:editId="6EE7A732">
            <wp:simplePos x="914400" y="1133475"/>
            <wp:positionH relativeFrom="column">
              <wp:align>center</wp:align>
            </wp:positionH>
            <wp:positionV relativeFrom="paragraph">
              <wp:posOffset>0</wp:posOffset>
            </wp:positionV>
            <wp:extent cx="3767328" cy="7936992"/>
            <wp:effectExtent l="0" t="0" r="5080" b="6985"/>
            <wp:wrapNone/>
            <wp:docPr id="11" name="Picture 11" descr="C:\Users\w0415917\AppData\Local\Microsoft\Windows\INetCache\Content.MSO\4115B98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0415917\AppData\Local\Microsoft\Windows\INetCache\Content.MSO\4115B988.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7328" cy="79369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D938B5" w14:textId="686157A9" w:rsidR="00A579DE" w:rsidRDefault="00A579DE" w:rsidP="009205AD"/>
    <w:p w14:paraId="796CDB69" w14:textId="602A565C" w:rsidR="00A579DE" w:rsidRDefault="00A579DE" w:rsidP="009205AD"/>
    <w:p w14:paraId="533FF424" w14:textId="5785F86C" w:rsidR="00A579DE" w:rsidRDefault="00A579DE" w:rsidP="009205AD"/>
    <w:p w14:paraId="49981DED" w14:textId="6A78A872" w:rsidR="00A579DE" w:rsidRDefault="00A579DE" w:rsidP="009205AD"/>
    <w:p w14:paraId="31E30664" w14:textId="6D78F029" w:rsidR="008D7430" w:rsidRDefault="008D7430" w:rsidP="009205AD"/>
    <w:p w14:paraId="53A239D2" w14:textId="119120E8" w:rsidR="008D7430" w:rsidRDefault="008D7430" w:rsidP="009205AD"/>
    <w:p w14:paraId="07A8222D" w14:textId="5833CD2C" w:rsidR="008D7430" w:rsidRDefault="008D7430" w:rsidP="009205AD"/>
    <w:p w14:paraId="5652ECFF" w14:textId="465ACE93" w:rsidR="008D7430" w:rsidRDefault="008D7430" w:rsidP="009205AD"/>
    <w:p w14:paraId="24B3B25F" w14:textId="1CCEBF9B" w:rsidR="008D7430" w:rsidRDefault="008D7430" w:rsidP="009205AD"/>
    <w:p w14:paraId="42994FA9" w14:textId="0E91E2A2" w:rsidR="008D7430" w:rsidRDefault="008D7430" w:rsidP="009205AD"/>
    <w:p w14:paraId="0DB02B55" w14:textId="3A7B247C" w:rsidR="008D7430" w:rsidRDefault="008D7430" w:rsidP="009205AD"/>
    <w:p w14:paraId="21338343" w14:textId="503F6F7D" w:rsidR="008D7430" w:rsidRDefault="008D7430" w:rsidP="009205AD"/>
    <w:p w14:paraId="2CA4F98F" w14:textId="5006B30C" w:rsidR="008D7430" w:rsidRDefault="008D7430" w:rsidP="009205AD"/>
    <w:p w14:paraId="2C0FB3DE" w14:textId="717423B0" w:rsidR="008D7430" w:rsidRDefault="008D7430" w:rsidP="009205AD"/>
    <w:p w14:paraId="0F8A0130" w14:textId="3C5C57CB" w:rsidR="008D7430" w:rsidRDefault="008D7430" w:rsidP="009205AD"/>
    <w:p w14:paraId="3DA0D9EB" w14:textId="5ED4D7AC" w:rsidR="008D7430" w:rsidRDefault="008D7430" w:rsidP="009205AD"/>
    <w:p w14:paraId="2662D061" w14:textId="37E0EC7C" w:rsidR="008D7430" w:rsidRDefault="008D7430" w:rsidP="009205AD"/>
    <w:p w14:paraId="4ADD2351" w14:textId="20A0C533" w:rsidR="008D7430" w:rsidRDefault="008D7430" w:rsidP="009205AD"/>
    <w:p w14:paraId="52BA0926" w14:textId="45FDC58E" w:rsidR="008D7430" w:rsidRDefault="008D7430" w:rsidP="009205AD"/>
    <w:p w14:paraId="3390AEC1" w14:textId="508CF79B" w:rsidR="008D7430" w:rsidRDefault="008D7430" w:rsidP="009205AD"/>
    <w:p w14:paraId="4B03D8D0" w14:textId="6DA185CB" w:rsidR="008D7430" w:rsidRDefault="008D7430" w:rsidP="009205AD"/>
    <w:p w14:paraId="68969B9A" w14:textId="74DC61A5" w:rsidR="008D7430" w:rsidRDefault="008D7430" w:rsidP="009205AD"/>
    <w:p w14:paraId="459AFD10" w14:textId="65EB2E0B" w:rsidR="008D7430" w:rsidRDefault="008D7430" w:rsidP="009205AD"/>
    <w:p w14:paraId="0A525708" w14:textId="13E18B20" w:rsidR="008D7430" w:rsidRDefault="008D7430" w:rsidP="009205AD"/>
    <w:p w14:paraId="4EA30D76" w14:textId="6048429B" w:rsidR="008D7430" w:rsidRDefault="008D7430" w:rsidP="009205AD"/>
    <w:p w14:paraId="4F300CE0" w14:textId="016ABBAE" w:rsidR="008D7430" w:rsidRDefault="008D7430" w:rsidP="009205AD"/>
    <w:p w14:paraId="1352E411" w14:textId="6E0410BA" w:rsidR="008D7430" w:rsidRDefault="008D7430" w:rsidP="009205AD"/>
    <w:p w14:paraId="63DACA33" w14:textId="44A4E254" w:rsidR="008D7430" w:rsidRPr="008D7430" w:rsidRDefault="004C62B8" w:rsidP="008D395C">
      <w:pPr>
        <w:pStyle w:val="Heading2"/>
        <w:jc w:val="center"/>
      </w:pPr>
      <w:bookmarkStart w:id="5" w:name="_Toc26875450"/>
      <w:r>
        <w:lastRenderedPageBreak/>
        <w:t>Student</w:t>
      </w:r>
      <w:r w:rsidR="008D7430">
        <w:t xml:space="preserve"> Flowchart</w:t>
      </w:r>
      <w:bookmarkEnd w:id="5"/>
    </w:p>
    <w:p w14:paraId="48557E95" w14:textId="568F0149" w:rsidR="00A579DE" w:rsidRDefault="008D395C" w:rsidP="009205AD">
      <w:r w:rsidRPr="00D77A58">
        <w:rPr>
          <w:noProof/>
        </w:rPr>
        <w:drawing>
          <wp:anchor distT="0" distB="0" distL="114300" distR="114300" simplePos="0" relativeHeight="251658256" behindDoc="1" locked="0" layoutInCell="1" allowOverlap="1" wp14:anchorId="47312BEE" wp14:editId="048B94A0">
            <wp:simplePos x="0" y="0"/>
            <wp:positionH relativeFrom="margin">
              <wp:align>center</wp:align>
            </wp:positionH>
            <wp:positionV relativeFrom="paragraph">
              <wp:posOffset>0</wp:posOffset>
            </wp:positionV>
            <wp:extent cx="3685032" cy="7882128"/>
            <wp:effectExtent l="0" t="0" r="0" b="508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85032" cy="788212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022F66" w14:textId="11E160E8" w:rsidR="00C8277E" w:rsidRDefault="00C8277E" w:rsidP="009205AD"/>
    <w:p w14:paraId="0E4F59B5" w14:textId="15313BCA" w:rsidR="00C8277E" w:rsidRDefault="00C8277E" w:rsidP="009205AD"/>
    <w:p w14:paraId="1CCF6F5B" w14:textId="5CEFA7A9" w:rsidR="00C8277E" w:rsidRDefault="00C8277E" w:rsidP="009205AD"/>
    <w:p w14:paraId="70FFE1AC" w14:textId="2381772D" w:rsidR="00C8277E" w:rsidRDefault="00C8277E" w:rsidP="009205AD"/>
    <w:p w14:paraId="38C5BE35" w14:textId="151ECE53" w:rsidR="00C8277E" w:rsidRDefault="00C8277E" w:rsidP="009205AD"/>
    <w:p w14:paraId="59DDFC2D" w14:textId="342022C4" w:rsidR="00C8277E" w:rsidRDefault="00C8277E" w:rsidP="009205AD"/>
    <w:p w14:paraId="4FE27991" w14:textId="3E5E8AA4" w:rsidR="00C8277E" w:rsidRDefault="00C8277E" w:rsidP="009205AD"/>
    <w:p w14:paraId="4BF97CAF" w14:textId="3D312DE0" w:rsidR="00C8277E" w:rsidRDefault="00C8277E" w:rsidP="009205AD"/>
    <w:p w14:paraId="22B9BE39" w14:textId="4AC34DFF" w:rsidR="00C8277E" w:rsidRDefault="00C8277E" w:rsidP="009205AD"/>
    <w:p w14:paraId="41941FCE" w14:textId="6A94F873" w:rsidR="00C8277E" w:rsidRDefault="00C8277E" w:rsidP="009205AD"/>
    <w:p w14:paraId="700C5314" w14:textId="23DC1769" w:rsidR="00C8277E" w:rsidRDefault="00C8277E" w:rsidP="009205AD"/>
    <w:p w14:paraId="4D7AD569" w14:textId="7C59F4CF" w:rsidR="00C8277E" w:rsidRDefault="00C8277E" w:rsidP="009205AD"/>
    <w:p w14:paraId="221196F9" w14:textId="17D985FB" w:rsidR="00C8277E" w:rsidRDefault="00C8277E" w:rsidP="009205AD"/>
    <w:p w14:paraId="0EF5B884" w14:textId="03B45AA0" w:rsidR="00C8277E" w:rsidRDefault="00C8277E" w:rsidP="009205AD"/>
    <w:p w14:paraId="39056838" w14:textId="1F7BF9BF" w:rsidR="00C8277E" w:rsidRDefault="00C8277E" w:rsidP="009205AD"/>
    <w:p w14:paraId="7228E036" w14:textId="252E70EE" w:rsidR="00C8277E" w:rsidRDefault="00C8277E" w:rsidP="009205AD"/>
    <w:p w14:paraId="01AF10F0" w14:textId="34297CB0" w:rsidR="00C8277E" w:rsidRDefault="00C8277E" w:rsidP="009205AD"/>
    <w:p w14:paraId="36A139F1" w14:textId="6238A066" w:rsidR="00C8277E" w:rsidRDefault="00C8277E" w:rsidP="009205AD"/>
    <w:p w14:paraId="316E5EB1" w14:textId="72338CE1" w:rsidR="00C8277E" w:rsidRDefault="00C8277E" w:rsidP="009205AD"/>
    <w:p w14:paraId="3EB0991C" w14:textId="17EEAD4D" w:rsidR="00C8277E" w:rsidRDefault="00C8277E" w:rsidP="009205AD"/>
    <w:p w14:paraId="3A7B2C8E" w14:textId="2269054D" w:rsidR="00C8277E" w:rsidRDefault="00C8277E" w:rsidP="009205AD"/>
    <w:p w14:paraId="31FD19EA" w14:textId="55D7EFA9" w:rsidR="00C8277E" w:rsidRDefault="00C8277E" w:rsidP="009205AD"/>
    <w:p w14:paraId="58121570" w14:textId="48CD4ADF" w:rsidR="00C8277E" w:rsidRDefault="00C8277E" w:rsidP="009205AD"/>
    <w:p w14:paraId="06BE170B" w14:textId="4586C628" w:rsidR="00C8277E" w:rsidRDefault="00C8277E" w:rsidP="009205AD"/>
    <w:p w14:paraId="5E6CB91B" w14:textId="0C063314" w:rsidR="00C8277E" w:rsidRDefault="00C8277E" w:rsidP="009205AD"/>
    <w:p w14:paraId="64E239D0" w14:textId="1234064A" w:rsidR="00C8277E" w:rsidRDefault="00C8277E" w:rsidP="009205AD"/>
    <w:p w14:paraId="491D92F2" w14:textId="53C3F9C8" w:rsidR="00C8277E" w:rsidRDefault="004C62B8" w:rsidP="007D76BC">
      <w:pPr>
        <w:pStyle w:val="Heading2"/>
        <w:jc w:val="center"/>
      </w:pPr>
      <w:bookmarkStart w:id="6" w:name="_Toc26875451"/>
      <w:r>
        <w:lastRenderedPageBreak/>
        <w:t>Additional Staff</w:t>
      </w:r>
      <w:r w:rsidR="007D76BC">
        <w:t xml:space="preserve"> Flowchart</w:t>
      </w:r>
      <w:bookmarkEnd w:id="6"/>
    </w:p>
    <w:p w14:paraId="084C7789" w14:textId="0589B074" w:rsidR="007D76BC" w:rsidRDefault="00554A4C" w:rsidP="007D76BC">
      <w:r>
        <w:rPr>
          <w:noProof/>
        </w:rPr>
        <w:pict w14:anchorId="55EFC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margin-left:0;margin-top:4.05pt;width:263.3pt;height:624.1pt;z-index:-251658223;mso-position-horizontal:center">
            <v:imagedata r:id="rId12" o:title=""/>
          </v:shape>
        </w:pict>
      </w:r>
    </w:p>
    <w:p w14:paraId="2D702531" w14:textId="424F99A6" w:rsidR="007326E1" w:rsidRDefault="007326E1" w:rsidP="007D76BC"/>
    <w:p w14:paraId="02C64EC6" w14:textId="0CC8B0C3" w:rsidR="007326E1" w:rsidRDefault="007326E1" w:rsidP="007D76BC"/>
    <w:p w14:paraId="0A31F07A" w14:textId="38E3354E" w:rsidR="007326E1" w:rsidRDefault="007326E1" w:rsidP="007D76BC"/>
    <w:p w14:paraId="7F80B65F" w14:textId="07E146F0" w:rsidR="007326E1" w:rsidRDefault="007326E1" w:rsidP="007D76BC"/>
    <w:p w14:paraId="686B125E" w14:textId="6EAC8E4A" w:rsidR="007326E1" w:rsidRDefault="007326E1" w:rsidP="007D76BC"/>
    <w:p w14:paraId="6CDBAD88" w14:textId="429D35F7" w:rsidR="007326E1" w:rsidRDefault="007326E1" w:rsidP="007D76BC"/>
    <w:p w14:paraId="242C0C70" w14:textId="48E5F802" w:rsidR="007326E1" w:rsidRDefault="007326E1" w:rsidP="007D76BC"/>
    <w:p w14:paraId="39683DF8" w14:textId="6F1E1361" w:rsidR="007326E1" w:rsidRDefault="007326E1" w:rsidP="007D76BC"/>
    <w:p w14:paraId="6FDA6A98" w14:textId="29383AE3" w:rsidR="007326E1" w:rsidRDefault="007326E1" w:rsidP="007D76BC"/>
    <w:p w14:paraId="6D37DF11" w14:textId="13758FC1" w:rsidR="007326E1" w:rsidRDefault="007326E1" w:rsidP="007D76BC"/>
    <w:p w14:paraId="2018AD44" w14:textId="6DBBCE7C" w:rsidR="007326E1" w:rsidRDefault="007326E1" w:rsidP="007D76BC"/>
    <w:p w14:paraId="58ED6182" w14:textId="25C298D0" w:rsidR="007326E1" w:rsidRDefault="007326E1" w:rsidP="007D76BC"/>
    <w:p w14:paraId="356D1C36" w14:textId="35E00362" w:rsidR="007326E1" w:rsidRDefault="007326E1" w:rsidP="007D76BC"/>
    <w:p w14:paraId="6DEE902E" w14:textId="741E1CC9" w:rsidR="007326E1" w:rsidRDefault="007326E1" w:rsidP="007D76BC"/>
    <w:p w14:paraId="42433066" w14:textId="26A489C1" w:rsidR="007326E1" w:rsidRDefault="007326E1" w:rsidP="007D76BC"/>
    <w:p w14:paraId="11457CA5" w14:textId="31CB7D04" w:rsidR="007326E1" w:rsidRDefault="007326E1" w:rsidP="007D76BC"/>
    <w:p w14:paraId="6687C955" w14:textId="0243BBA4" w:rsidR="007326E1" w:rsidRDefault="007326E1" w:rsidP="007D76BC"/>
    <w:p w14:paraId="7B823C6B" w14:textId="4E54DDC4" w:rsidR="007326E1" w:rsidRDefault="007326E1" w:rsidP="007D76BC"/>
    <w:p w14:paraId="28CC9394" w14:textId="4B465368" w:rsidR="007326E1" w:rsidRDefault="007326E1" w:rsidP="007D76BC"/>
    <w:p w14:paraId="63FA90ED" w14:textId="1E96AD44" w:rsidR="007326E1" w:rsidRDefault="007326E1" w:rsidP="007D76BC"/>
    <w:p w14:paraId="1581C307" w14:textId="2E23954C" w:rsidR="007326E1" w:rsidRDefault="007326E1" w:rsidP="007D76BC"/>
    <w:p w14:paraId="26234F77" w14:textId="33AC4D51" w:rsidR="007326E1" w:rsidRDefault="007326E1" w:rsidP="007D76BC"/>
    <w:p w14:paraId="741EE208" w14:textId="5FD2434B" w:rsidR="007326E1" w:rsidRDefault="007326E1" w:rsidP="007D76BC"/>
    <w:p w14:paraId="206C6DCA" w14:textId="7ABC942E" w:rsidR="007326E1" w:rsidRDefault="007326E1" w:rsidP="007D76BC"/>
    <w:p w14:paraId="2F8D9296" w14:textId="653D514B" w:rsidR="007326E1" w:rsidRDefault="007326E1" w:rsidP="007D76BC"/>
    <w:p w14:paraId="7C648B0D" w14:textId="383765A3" w:rsidR="007326E1" w:rsidRDefault="007326E1" w:rsidP="007D76BC"/>
    <w:p w14:paraId="071E0279" w14:textId="25B557DB" w:rsidR="007750AB" w:rsidRDefault="007750AB" w:rsidP="007750AB">
      <w:pPr>
        <w:pStyle w:val="Heading1"/>
      </w:pPr>
      <w:bookmarkStart w:id="7" w:name="_Toc26875452"/>
      <w:r>
        <w:lastRenderedPageBreak/>
        <w:t>Network Diagrams</w:t>
      </w:r>
      <w:bookmarkEnd w:id="7"/>
    </w:p>
    <w:p w14:paraId="6CE7EAFB" w14:textId="2DA8C4C4" w:rsidR="007750AB" w:rsidRPr="00FC1E20" w:rsidRDefault="002D3D13" w:rsidP="00984444">
      <w:pPr>
        <w:pStyle w:val="Heading2"/>
        <w:jc w:val="center"/>
      </w:pPr>
      <w:bookmarkStart w:id="8" w:name="_Toc26875453"/>
      <w:r w:rsidRPr="00FC1E20">
        <w:t>Network Topology – High Level</w:t>
      </w:r>
      <w:bookmarkEnd w:id="8"/>
    </w:p>
    <w:p w14:paraId="1DB03405" w14:textId="76901D8C" w:rsidR="002E6BE4" w:rsidRDefault="00554A4C" w:rsidP="002E6BE4">
      <w:r>
        <w:rPr>
          <w:noProof/>
        </w:rPr>
        <w:pict w14:anchorId="69B15C12">
          <v:shape id="_x0000_s1041" type="#_x0000_t75" style="position:absolute;margin-left:0;margin-top:0;width:467.5pt;height:484.8pt;z-index:-251658237">
            <v:imagedata r:id="rId13" o:title=""/>
          </v:shape>
        </w:pict>
      </w:r>
    </w:p>
    <w:p w14:paraId="21229A67" w14:textId="478A18A4" w:rsidR="002E6BE4" w:rsidRDefault="002E6BE4" w:rsidP="002E6BE4"/>
    <w:p w14:paraId="17E02066" w14:textId="0C47B436" w:rsidR="002E6BE4" w:rsidRDefault="002E6BE4" w:rsidP="002E6BE4"/>
    <w:p w14:paraId="35D93636" w14:textId="6901911A" w:rsidR="002E6BE4" w:rsidRDefault="002E6BE4" w:rsidP="002E6BE4"/>
    <w:p w14:paraId="7C288A54" w14:textId="3A4FAA55" w:rsidR="002E6BE4" w:rsidRDefault="002E6BE4" w:rsidP="002E6BE4"/>
    <w:p w14:paraId="1D46556C" w14:textId="2E47E235" w:rsidR="002E6BE4" w:rsidRDefault="002E6BE4" w:rsidP="002E6BE4"/>
    <w:p w14:paraId="16BDDA28" w14:textId="0C66EE47" w:rsidR="002E6BE4" w:rsidRDefault="002E6BE4" w:rsidP="002E6BE4"/>
    <w:p w14:paraId="63CFC0AE" w14:textId="341FB777" w:rsidR="002E6BE4" w:rsidRDefault="002E6BE4" w:rsidP="002E6BE4"/>
    <w:p w14:paraId="3FCE2B6B" w14:textId="636483E2" w:rsidR="002E6BE4" w:rsidRDefault="002E6BE4" w:rsidP="002E6BE4"/>
    <w:p w14:paraId="2224510A" w14:textId="6645C199" w:rsidR="002E6BE4" w:rsidRDefault="002E6BE4" w:rsidP="002E6BE4"/>
    <w:p w14:paraId="1D210A0A" w14:textId="178AD3FD" w:rsidR="002E6BE4" w:rsidRDefault="002E6BE4" w:rsidP="002E6BE4"/>
    <w:p w14:paraId="43F346C9" w14:textId="66EF577F" w:rsidR="002E6BE4" w:rsidRDefault="002E6BE4" w:rsidP="002E6BE4"/>
    <w:p w14:paraId="06FC921C" w14:textId="227DF006" w:rsidR="002E6BE4" w:rsidRDefault="002E6BE4" w:rsidP="002E6BE4"/>
    <w:p w14:paraId="546DE454" w14:textId="16DD55AA" w:rsidR="002E6BE4" w:rsidRDefault="002E6BE4" w:rsidP="002E6BE4"/>
    <w:p w14:paraId="442C2ADB" w14:textId="6D74F410" w:rsidR="002E6BE4" w:rsidRDefault="002E6BE4" w:rsidP="002E6BE4"/>
    <w:p w14:paraId="3AC40838" w14:textId="0D7C104F" w:rsidR="002E6BE4" w:rsidRDefault="002E6BE4" w:rsidP="002E6BE4"/>
    <w:p w14:paraId="6B8A5082" w14:textId="343F72B4" w:rsidR="002E6BE4" w:rsidRDefault="002E6BE4" w:rsidP="002E6BE4"/>
    <w:p w14:paraId="01203764" w14:textId="4BF99C31" w:rsidR="002E6BE4" w:rsidRDefault="002E6BE4" w:rsidP="002E6BE4"/>
    <w:p w14:paraId="41E9EBBA" w14:textId="46052167" w:rsidR="002E6BE4" w:rsidRDefault="002E6BE4" w:rsidP="002E6BE4"/>
    <w:p w14:paraId="4DDF364C" w14:textId="0732DF33" w:rsidR="002E6BE4" w:rsidRDefault="002E6BE4" w:rsidP="002E6BE4"/>
    <w:p w14:paraId="45A955FC" w14:textId="0C546FB4" w:rsidR="002E6BE4" w:rsidRDefault="002E6BE4" w:rsidP="002E6BE4"/>
    <w:p w14:paraId="1E4E06FD" w14:textId="326ECD09" w:rsidR="002E6BE4" w:rsidRDefault="002E6BE4" w:rsidP="002E6BE4"/>
    <w:p w14:paraId="5FBCA3CA" w14:textId="62E46E32" w:rsidR="002E6BE4" w:rsidRDefault="002E6BE4" w:rsidP="002E6BE4"/>
    <w:p w14:paraId="706470FE" w14:textId="584FB1A4" w:rsidR="002E6BE4" w:rsidRDefault="002E6BE4" w:rsidP="002E6BE4"/>
    <w:p w14:paraId="045EB3AD" w14:textId="401FB82F" w:rsidR="002E6BE4" w:rsidRDefault="002E6BE4" w:rsidP="002E6BE4"/>
    <w:p w14:paraId="1BE9AFBA" w14:textId="6F074570" w:rsidR="002E6BE4" w:rsidRDefault="002E6BE4" w:rsidP="002E6BE4"/>
    <w:p w14:paraId="04FFD5D9" w14:textId="65BB988E" w:rsidR="002E6BE4" w:rsidRDefault="002E6BE4" w:rsidP="002E6BE4"/>
    <w:p w14:paraId="67084681" w14:textId="6CC8929A" w:rsidR="00210777" w:rsidRDefault="002D3D13" w:rsidP="00210777">
      <w:pPr>
        <w:pStyle w:val="Heading2"/>
        <w:jc w:val="center"/>
      </w:pPr>
      <w:bookmarkStart w:id="9" w:name="_Toc26875454"/>
      <w:r>
        <w:lastRenderedPageBreak/>
        <w:t xml:space="preserve">Network Topology – </w:t>
      </w:r>
      <w:r w:rsidR="00984444">
        <w:t>Central Area</w:t>
      </w:r>
      <w:bookmarkEnd w:id="9"/>
    </w:p>
    <w:p w14:paraId="55330A5F" w14:textId="6365630A" w:rsidR="00210777" w:rsidRDefault="00554A4C" w:rsidP="00210777">
      <w:r>
        <w:rPr>
          <w:noProof/>
        </w:rPr>
        <w:pict w14:anchorId="4C45356B">
          <v:shape id="_x0000_s1051" type="#_x0000_t75" style="position:absolute;margin-left:0;margin-top:0;width:467.5pt;height:620.15pt;z-index:-251658236">
            <v:imagedata r:id="rId14" o:title=""/>
          </v:shape>
        </w:pict>
      </w:r>
    </w:p>
    <w:p w14:paraId="03ACDABB" w14:textId="194FF7B3" w:rsidR="00210777" w:rsidRDefault="00210777" w:rsidP="00210777"/>
    <w:p w14:paraId="2BDE579C" w14:textId="0BD3BD63" w:rsidR="00210777" w:rsidRDefault="00210777" w:rsidP="00210777"/>
    <w:p w14:paraId="55153DE7" w14:textId="2AF4B6F0" w:rsidR="00210777" w:rsidRDefault="00210777" w:rsidP="00210777"/>
    <w:p w14:paraId="091ADDDF" w14:textId="66BE6ED4" w:rsidR="00210777" w:rsidRDefault="00210777" w:rsidP="00210777"/>
    <w:p w14:paraId="32AEAB69" w14:textId="71F2A04D" w:rsidR="00210777" w:rsidRDefault="00210777" w:rsidP="00210777"/>
    <w:p w14:paraId="03FC9CEB" w14:textId="0D1C8910" w:rsidR="00210777" w:rsidRDefault="00210777" w:rsidP="00210777"/>
    <w:p w14:paraId="1AC2EC4D" w14:textId="42F0165F" w:rsidR="00210777" w:rsidRDefault="00210777" w:rsidP="00210777"/>
    <w:p w14:paraId="0F971088" w14:textId="3161F8F7" w:rsidR="00210777" w:rsidRDefault="00210777" w:rsidP="00210777"/>
    <w:p w14:paraId="1698E11E" w14:textId="0200F705" w:rsidR="00210777" w:rsidRDefault="00210777" w:rsidP="00210777"/>
    <w:p w14:paraId="7A113A5A" w14:textId="01F8901A" w:rsidR="00210777" w:rsidRDefault="00210777" w:rsidP="00210777"/>
    <w:p w14:paraId="37BCF429" w14:textId="66EFA402" w:rsidR="00210777" w:rsidRDefault="00210777" w:rsidP="00210777"/>
    <w:p w14:paraId="1273CCC7" w14:textId="7F839EEB" w:rsidR="00210777" w:rsidRDefault="00210777" w:rsidP="00210777"/>
    <w:p w14:paraId="77749926" w14:textId="4F2449B4" w:rsidR="00210777" w:rsidRDefault="00210777" w:rsidP="00210777"/>
    <w:p w14:paraId="3E2C64D1" w14:textId="48248B61" w:rsidR="00210777" w:rsidRDefault="00210777" w:rsidP="00210777"/>
    <w:p w14:paraId="3D03DFD4" w14:textId="77777777" w:rsidR="00210777" w:rsidRPr="00210777" w:rsidRDefault="00210777" w:rsidP="00210777"/>
    <w:p w14:paraId="20A48228" w14:textId="58AEAED1" w:rsidR="0052500D" w:rsidRDefault="0052500D" w:rsidP="0052500D"/>
    <w:p w14:paraId="407569DB" w14:textId="736ADFE8" w:rsidR="00210777" w:rsidRDefault="00210777" w:rsidP="0052500D"/>
    <w:p w14:paraId="661CAFF4" w14:textId="75971A66" w:rsidR="00210777" w:rsidRDefault="00210777" w:rsidP="0052500D"/>
    <w:p w14:paraId="40DCB770" w14:textId="6E760B3E" w:rsidR="00210777" w:rsidRDefault="00210777" w:rsidP="0052500D"/>
    <w:p w14:paraId="419A3545" w14:textId="53FA79B2" w:rsidR="00210777" w:rsidRDefault="00210777" w:rsidP="0052500D"/>
    <w:p w14:paraId="4B1B9581" w14:textId="7C4348A8" w:rsidR="00210777" w:rsidRDefault="00210777" w:rsidP="0052500D"/>
    <w:p w14:paraId="3C474A38" w14:textId="15F7237C" w:rsidR="00210777" w:rsidRDefault="00210777" w:rsidP="0052500D"/>
    <w:p w14:paraId="4518F70E" w14:textId="69CAB7F7" w:rsidR="00210777" w:rsidRDefault="00210777" w:rsidP="0052500D"/>
    <w:p w14:paraId="21005D71" w14:textId="260D824E" w:rsidR="00210777" w:rsidRDefault="00210777" w:rsidP="0052500D"/>
    <w:p w14:paraId="6F4CC466" w14:textId="6F1763A1" w:rsidR="00210777" w:rsidRDefault="00210777" w:rsidP="0052500D"/>
    <w:p w14:paraId="6F560AF3" w14:textId="52EF0908" w:rsidR="00210777" w:rsidRDefault="00210777" w:rsidP="0052500D"/>
    <w:p w14:paraId="54C17FEB" w14:textId="77777777" w:rsidR="00210777" w:rsidRDefault="00210777" w:rsidP="0052500D"/>
    <w:p w14:paraId="1A899292" w14:textId="4D892807" w:rsidR="00210777" w:rsidRDefault="00210777" w:rsidP="00210777">
      <w:pPr>
        <w:pStyle w:val="Heading2"/>
        <w:jc w:val="center"/>
      </w:pPr>
      <w:bookmarkStart w:id="10" w:name="_Toc26875455"/>
      <w:r>
        <w:lastRenderedPageBreak/>
        <w:t xml:space="preserve">Network Topology – </w:t>
      </w:r>
      <w:r w:rsidR="00984444">
        <w:t>Cafetorium</w:t>
      </w:r>
      <w:bookmarkEnd w:id="10"/>
    </w:p>
    <w:p w14:paraId="36ABA01A" w14:textId="2D442F88" w:rsidR="00210777" w:rsidRDefault="00554A4C" w:rsidP="00210777">
      <w:r>
        <w:rPr>
          <w:noProof/>
        </w:rPr>
        <w:pict w14:anchorId="654992D6">
          <v:shape id="_x0000_s1052" type="#_x0000_t75" style="position:absolute;margin-left:0;margin-top:0;width:425.3pt;height:267.85pt;z-index:-251658235">
            <v:imagedata r:id="rId15" o:title=""/>
          </v:shape>
        </w:pict>
      </w:r>
    </w:p>
    <w:p w14:paraId="3D8B0940" w14:textId="21748CA2" w:rsidR="00210777" w:rsidRDefault="00210777" w:rsidP="00210777"/>
    <w:p w14:paraId="0F43EB3C" w14:textId="3BA4221B" w:rsidR="00210777" w:rsidRDefault="00210777" w:rsidP="00210777"/>
    <w:p w14:paraId="22BD4053" w14:textId="515973D0" w:rsidR="00210777" w:rsidRDefault="00210777" w:rsidP="00210777"/>
    <w:p w14:paraId="6FBCCD39" w14:textId="3919FBAB" w:rsidR="00210777" w:rsidRDefault="00210777" w:rsidP="00210777"/>
    <w:p w14:paraId="34D8A19E" w14:textId="75BD03B6" w:rsidR="00210777" w:rsidRDefault="00210777" w:rsidP="00210777"/>
    <w:p w14:paraId="6F444ABC" w14:textId="29F4049C" w:rsidR="00210777" w:rsidRDefault="00210777" w:rsidP="00210777"/>
    <w:p w14:paraId="1161A752" w14:textId="6A5CB5AD" w:rsidR="00210777" w:rsidRDefault="00210777" w:rsidP="00210777"/>
    <w:p w14:paraId="01B2933B" w14:textId="3AC6E8B2" w:rsidR="00210777" w:rsidRDefault="00210777" w:rsidP="00210777"/>
    <w:p w14:paraId="1037785D" w14:textId="3B113B7C" w:rsidR="00210777" w:rsidRDefault="00210777" w:rsidP="00210777"/>
    <w:p w14:paraId="1F23EAA0" w14:textId="77777777" w:rsidR="00210777" w:rsidRPr="00210777" w:rsidRDefault="00210777" w:rsidP="00210777"/>
    <w:p w14:paraId="6CAFA88C" w14:textId="29E1EC0F" w:rsidR="00210777" w:rsidRDefault="00210777" w:rsidP="0052500D"/>
    <w:p w14:paraId="5B29D630" w14:textId="665B67F0" w:rsidR="00210777" w:rsidRDefault="00210777" w:rsidP="0052500D"/>
    <w:p w14:paraId="5BAF5F64" w14:textId="71EB6D2C" w:rsidR="00210777" w:rsidRDefault="00210777" w:rsidP="0052500D"/>
    <w:p w14:paraId="6FC815C3" w14:textId="69F7BF84" w:rsidR="00210777" w:rsidRDefault="00210777" w:rsidP="0052500D"/>
    <w:p w14:paraId="607B1786" w14:textId="6D425116" w:rsidR="00210777" w:rsidRDefault="00210777" w:rsidP="0052500D"/>
    <w:p w14:paraId="242D97EE" w14:textId="042A3E56" w:rsidR="00210777" w:rsidRDefault="00210777" w:rsidP="0052500D"/>
    <w:p w14:paraId="63A6178C" w14:textId="75E23970" w:rsidR="00210777" w:rsidRDefault="00210777" w:rsidP="0052500D"/>
    <w:p w14:paraId="02C266E4" w14:textId="76F1ED33" w:rsidR="00210777" w:rsidRDefault="00210777" w:rsidP="0052500D"/>
    <w:p w14:paraId="3A25BC75" w14:textId="54BBB9E2" w:rsidR="00210777" w:rsidRDefault="00210777" w:rsidP="0052500D"/>
    <w:p w14:paraId="40D6E3BA" w14:textId="0EEB1B22" w:rsidR="00210777" w:rsidRDefault="00210777" w:rsidP="0052500D"/>
    <w:p w14:paraId="6C7CA28B" w14:textId="04749B5F" w:rsidR="00210777" w:rsidRDefault="00210777" w:rsidP="0052500D"/>
    <w:p w14:paraId="08793C25" w14:textId="2E05067F" w:rsidR="00210777" w:rsidRDefault="00210777" w:rsidP="0052500D"/>
    <w:p w14:paraId="11D712AD" w14:textId="02F436D7" w:rsidR="00210777" w:rsidRDefault="00210777" w:rsidP="0052500D"/>
    <w:p w14:paraId="6DE88E39" w14:textId="0DA522CA" w:rsidR="00210777" w:rsidRDefault="00210777" w:rsidP="0052500D"/>
    <w:p w14:paraId="1334502A" w14:textId="58F41840" w:rsidR="00210777" w:rsidRDefault="00210777" w:rsidP="0052500D"/>
    <w:p w14:paraId="2753238C" w14:textId="3B877299" w:rsidR="00210777" w:rsidRDefault="00210777" w:rsidP="0052500D"/>
    <w:p w14:paraId="56442F06" w14:textId="10CCD20C" w:rsidR="00210777" w:rsidRDefault="00210777" w:rsidP="0052500D"/>
    <w:p w14:paraId="1CA2DA2C" w14:textId="6C64D319" w:rsidR="00210777" w:rsidRDefault="00CB4C88" w:rsidP="00CB4C88">
      <w:pPr>
        <w:pStyle w:val="Heading2"/>
        <w:jc w:val="center"/>
      </w:pPr>
      <w:bookmarkStart w:id="11" w:name="_Toc26875456"/>
      <w:r>
        <w:lastRenderedPageBreak/>
        <w:t>Network Topology</w:t>
      </w:r>
      <w:r w:rsidR="00984444">
        <w:t xml:space="preserve"> – Middle School Wing</w:t>
      </w:r>
      <w:bookmarkEnd w:id="11"/>
    </w:p>
    <w:p w14:paraId="6D9E43D6" w14:textId="0A74C219" w:rsidR="00C53CD1" w:rsidRDefault="00554A4C" w:rsidP="00C53CD1">
      <w:r>
        <w:rPr>
          <w:noProof/>
        </w:rPr>
        <w:pict w14:anchorId="0A0E8963">
          <v:shape id="_x0000_s1060" type="#_x0000_t75" style="position:absolute;margin-left:0;margin-top:0;width:467.5pt;height:599.05pt;z-index:-251658234">
            <v:imagedata r:id="rId16" o:title=""/>
          </v:shape>
        </w:pict>
      </w:r>
    </w:p>
    <w:p w14:paraId="5B56C928" w14:textId="110F365A" w:rsidR="00C53CD1" w:rsidRDefault="00C53CD1" w:rsidP="00C53CD1"/>
    <w:p w14:paraId="0FA4D0A6" w14:textId="40E51B64" w:rsidR="00C53CD1" w:rsidRDefault="00C53CD1" w:rsidP="00C53CD1"/>
    <w:p w14:paraId="30588FD0" w14:textId="5091F926" w:rsidR="00C53CD1" w:rsidRDefault="00C53CD1" w:rsidP="00C53CD1"/>
    <w:p w14:paraId="0B1017CD" w14:textId="036DC3A8" w:rsidR="00C53CD1" w:rsidRDefault="00C53CD1" w:rsidP="00C53CD1"/>
    <w:p w14:paraId="77EB2D6C" w14:textId="6E6B2D9C" w:rsidR="00C53CD1" w:rsidRDefault="00C53CD1" w:rsidP="00C53CD1"/>
    <w:p w14:paraId="20C1BC59" w14:textId="436373C7" w:rsidR="00C53CD1" w:rsidRDefault="00C53CD1" w:rsidP="00C53CD1"/>
    <w:p w14:paraId="595D8424" w14:textId="73A333AA" w:rsidR="00C53CD1" w:rsidRDefault="00C53CD1" w:rsidP="00C53CD1"/>
    <w:p w14:paraId="5701F1C0" w14:textId="00A4294C" w:rsidR="00C53CD1" w:rsidRDefault="00C53CD1" w:rsidP="00C53CD1"/>
    <w:p w14:paraId="34D0F438" w14:textId="4F35D73E" w:rsidR="00C53CD1" w:rsidRDefault="00C53CD1" w:rsidP="00C53CD1"/>
    <w:p w14:paraId="5F8F5521" w14:textId="18C1AEDA" w:rsidR="00C53CD1" w:rsidRDefault="00C53CD1" w:rsidP="00C53CD1"/>
    <w:p w14:paraId="595DAF32" w14:textId="7A16EE5F" w:rsidR="00C53CD1" w:rsidRDefault="00C53CD1" w:rsidP="00C53CD1"/>
    <w:p w14:paraId="5CC3B137" w14:textId="5A726AD0" w:rsidR="00C53CD1" w:rsidRDefault="00C53CD1" w:rsidP="00C53CD1"/>
    <w:p w14:paraId="7278939D" w14:textId="16C3D703" w:rsidR="00C53CD1" w:rsidRDefault="00C53CD1" w:rsidP="00C53CD1"/>
    <w:p w14:paraId="721C53FF" w14:textId="43CF4989" w:rsidR="00C53CD1" w:rsidRDefault="00C53CD1" w:rsidP="00C53CD1"/>
    <w:p w14:paraId="0244D5D4" w14:textId="25CBDD51" w:rsidR="00C53CD1" w:rsidRDefault="00C53CD1" w:rsidP="00C53CD1"/>
    <w:p w14:paraId="18F621DB" w14:textId="357D863B" w:rsidR="00C53CD1" w:rsidRDefault="00C53CD1" w:rsidP="00C53CD1"/>
    <w:p w14:paraId="2B935DB3" w14:textId="4F7E74D1" w:rsidR="00C53CD1" w:rsidRDefault="00C53CD1" w:rsidP="00C53CD1"/>
    <w:p w14:paraId="41545922" w14:textId="5BEC33B5" w:rsidR="00C53CD1" w:rsidRDefault="00C53CD1" w:rsidP="00C53CD1"/>
    <w:p w14:paraId="0F88961A" w14:textId="05F313C7" w:rsidR="00C53CD1" w:rsidRDefault="00C53CD1" w:rsidP="00C53CD1"/>
    <w:p w14:paraId="594A72D6" w14:textId="182468C4" w:rsidR="00C53CD1" w:rsidRDefault="00C53CD1" w:rsidP="00C53CD1"/>
    <w:p w14:paraId="47D3E5B1" w14:textId="271FA3E0" w:rsidR="00C53CD1" w:rsidRDefault="00C53CD1" w:rsidP="00C53CD1"/>
    <w:p w14:paraId="03DE836C" w14:textId="0A647ECF" w:rsidR="00C53CD1" w:rsidRDefault="00C53CD1" w:rsidP="00C53CD1"/>
    <w:p w14:paraId="4C6183FF" w14:textId="54119B56" w:rsidR="00C53CD1" w:rsidRDefault="00C53CD1" w:rsidP="00C53CD1"/>
    <w:p w14:paraId="428119F1" w14:textId="6DCD1B5F" w:rsidR="00C53CD1" w:rsidRDefault="00C53CD1" w:rsidP="00C53CD1"/>
    <w:p w14:paraId="70A01022" w14:textId="4797D5AC" w:rsidR="00C53CD1" w:rsidRDefault="00C53CD1" w:rsidP="00C53CD1"/>
    <w:p w14:paraId="26ED01ED" w14:textId="6D6F9DCA" w:rsidR="00C53CD1" w:rsidRDefault="00C53CD1" w:rsidP="00C53CD1"/>
    <w:p w14:paraId="286354AF" w14:textId="05B4752D" w:rsidR="00C53CD1" w:rsidRDefault="00C53CD1" w:rsidP="00C53CD1"/>
    <w:p w14:paraId="76FFEA47" w14:textId="65FCD9A0" w:rsidR="00C53CD1" w:rsidRDefault="003B4FC1" w:rsidP="003B4FC1">
      <w:pPr>
        <w:pStyle w:val="Heading2"/>
        <w:jc w:val="center"/>
      </w:pPr>
      <w:bookmarkStart w:id="12" w:name="_Toc26875457"/>
      <w:r>
        <w:lastRenderedPageBreak/>
        <w:t xml:space="preserve">Network Topology – </w:t>
      </w:r>
      <w:r w:rsidR="00984444">
        <w:t>High School Wing</w:t>
      </w:r>
      <w:bookmarkEnd w:id="12"/>
    </w:p>
    <w:p w14:paraId="1BE86111" w14:textId="74C8906E" w:rsidR="009934AF" w:rsidRDefault="00554A4C" w:rsidP="009934AF">
      <w:r>
        <w:rPr>
          <w:noProof/>
        </w:rPr>
        <w:pict w14:anchorId="4DC11CA1">
          <v:shape id="_x0000_s1061" type="#_x0000_t75" style="position:absolute;margin-left:0;margin-top:1.45pt;width:441.6pt;height:627.85pt;z-index:-251658233">
            <v:imagedata r:id="rId17" o:title=""/>
          </v:shape>
        </w:pict>
      </w:r>
    </w:p>
    <w:p w14:paraId="4C0AD7B2" w14:textId="23C0766C" w:rsidR="009934AF" w:rsidRDefault="009934AF" w:rsidP="009934AF"/>
    <w:p w14:paraId="298BCA3A" w14:textId="72D9E75D" w:rsidR="009934AF" w:rsidRDefault="009934AF" w:rsidP="009934AF"/>
    <w:p w14:paraId="2C8DC1E3" w14:textId="5553F8E8" w:rsidR="009934AF" w:rsidRDefault="009934AF" w:rsidP="009934AF"/>
    <w:p w14:paraId="1180B526" w14:textId="11B2369E" w:rsidR="009934AF" w:rsidRDefault="009934AF" w:rsidP="009934AF"/>
    <w:p w14:paraId="16D1ED1C" w14:textId="0E820D56" w:rsidR="009934AF" w:rsidRDefault="009934AF" w:rsidP="009934AF"/>
    <w:p w14:paraId="2E465EA1" w14:textId="6BD5D658" w:rsidR="009934AF" w:rsidRDefault="009934AF" w:rsidP="009934AF"/>
    <w:p w14:paraId="058CE4BC" w14:textId="092FB008" w:rsidR="009934AF" w:rsidRDefault="009934AF" w:rsidP="009934AF"/>
    <w:p w14:paraId="0580CB12" w14:textId="38FB32CD" w:rsidR="009934AF" w:rsidRDefault="009934AF" w:rsidP="009934AF"/>
    <w:p w14:paraId="17D8C455" w14:textId="71F0ACE5" w:rsidR="009934AF" w:rsidRDefault="009934AF" w:rsidP="009934AF"/>
    <w:p w14:paraId="3925B9FD" w14:textId="775CEEDB" w:rsidR="009934AF" w:rsidRDefault="009934AF" w:rsidP="009934AF"/>
    <w:p w14:paraId="4344407E" w14:textId="2C6B0235" w:rsidR="009934AF" w:rsidRDefault="009934AF" w:rsidP="009934AF"/>
    <w:p w14:paraId="20407C54" w14:textId="64EE6A85" w:rsidR="009934AF" w:rsidRDefault="009934AF" w:rsidP="009934AF"/>
    <w:p w14:paraId="29795F83" w14:textId="3051ED59" w:rsidR="009934AF" w:rsidRDefault="009934AF" w:rsidP="009934AF"/>
    <w:p w14:paraId="520B311E" w14:textId="1268382C" w:rsidR="009934AF" w:rsidRDefault="009934AF" w:rsidP="009934AF"/>
    <w:p w14:paraId="433FB585" w14:textId="7E23785E" w:rsidR="009934AF" w:rsidRDefault="009934AF" w:rsidP="009934AF"/>
    <w:p w14:paraId="31CDB22C" w14:textId="3B391DEC" w:rsidR="009934AF" w:rsidRDefault="009934AF" w:rsidP="009934AF"/>
    <w:p w14:paraId="193DBBB5" w14:textId="7056C17A" w:rsidR="009934AF" w:rsidRDefault="009934AF" w:rsidP="009934AF"/>
    <w:p w14:paraId="4B496466" w14:textId="599D794A" w:rsidR="009934AF" w:rsidRDefault="009934AF" w:rsidP="009934AF"/>
    <w:p w14:paraId="0942FCBA" w14:textId="69E6342C" w:rsidR="009934AF" w:rsidRDefault="009934AF" w:rsidP="009934AF"/>
    <w:p w14:paraId="3F6C7C90" w14:textId="3FF36E77" w:rsidR="009934AF" w:rsidRDefault="009934AF" w:rsidP="009934AF"/>
    <w:p w14:paraId="78E19003" w14:textId="005EB98E" w:rsidR="009934AF" w:rsidRDefault="009934AF" w:rsidP="009934AF"/>
    <w:p w14:paraId="4D0136CE" w14:textId="42A05BD9" w:rsidR="009934AF" w:rsidRDefault="009934AF" w:rsidP="009934AF"/>
    <w:p w14:paraId="1CF061FC" w14:textId="4CEBC555" w:rsidR="009934AF" w:rsidRDefault="009934AF" w:rsidP="009934AF"/>
    <w:p w14:paraId="0BFE1DFB" w14:textId="2ED0E054" w:rsidR="009934AF" w:rsidRDefault="009934AF" w:rsidP="009934AF"/>
    <w:p w14:paraId="1E3ACE8F" w14:textId="511307D5" w:rsidR="009934AF" w:rsidRDefault="009934AF" w:rsidP="009934AF"/>
    <w:p w14:paraId="622065F2" w14:textId="0FF3E084" w:rsidR="009934AF" w:rsidRDefault="009934AF" w:rsidP="009934AF"/>
    <w:p w14:paraId="3CC4EA61" w14:textId="69605797" w:rsidR="009934AF" w:rsidRDefault="009934AF" w:rsidP="009934AF"/>
    <w:p w14:paraId="647104EB" w14:textId="77777777" w:rsidR="000F114A" w:rsidRDefault="000F114A" w:rsidP="009934AF">
      <w:pPr>
        <w:sectPr w:rsidR="000F114A" w:rsidSect="00411679">
          <w:headerReference w:type="default" r:id="rId18"/>
          <w:footerReference w:type="default" r:id="rId19"/>
          <w:headerReference w:type="first" r:id="rId20"/>
          <w:footerReference w:type="first" r:id="rId21"/>
          <w:pgSz w:w="12240" w:h="15840"/>
          <w:pgMar w:top="1440" w:right="1440" w:bottom="1440" w:left="1440" w:header="720" w:footer="720" w:gutter="0"/>
          <w:pgNumType w:start="0"/>
          <w:cols w:space="720"/>
          <w:titlePg/>
          <w:docGrid w:linePitch="360"/>
        </w:sectPr>
      </w:pPr>
    </w:p>
    <w:p w14:paraId="300D1938" w14:textId="0D7D64FF" w:rsidR="009934AF" w:rsidRDefault="000F114A" w:rsidP="000F114A">
      <w:pPr>
        <w:pStyle w:val="Heading2"/>
        <w:jc w:val="center"/>
      </w:pPr>
      <w:bookmarkStart w:id="13" w:name="_Toc26875458"/>
      <w:r>
        <w:lastRenderedPageBreak/>
        <w:t>Floorplan</w:t>
      </w:r>
      <w:r w:rsidR="000233E9">
        <w:t xml:space="preserve"> – Central Area</w:t>
      </w:r>
      <w:bookmarkEnd w:id="13"/>
    </w:p>
    <w:p w14:paraId="76D902CB" w14:textId="7E4D2293" w:rsidR="00B146DF" w:rsidRDefault="00B146DF" w:rsidP="00B146DF"/>
    <w:p w14:paraId="703452EB" w14:textId="225DE268" w:rsidR="00B146DF" w:rsidRDefault="00B146DF" w:rsidP="00B146DF"/>
    <w:p w14:paraId="06C36BF4" w14:textId="693266D2" w:rsidR="00B146DF" w:rsidRDefault="00554A4C" w:rsidP="00B146DF">
      <w:r>
        <w:rPr>
          <w:noProof/>
        </w:rPr>
        <w:pict w14:anchorId="7AB4E001">
          <v:shape id="_x0000_s1067" type="#_x0000_t75" style="position:absolute;margin-left:69pt;margin-top:-67.4pt;width:497.1pt;height:498.05pt;z-index:-251658232">
            <v:imagedata r:id="rId22" o:title=""/>
          </v:shape>
        </w:pict>
      </w:r>
    </w:p>
    <w:p w14:paraId="35AB3103" w14:textId="0384136A" w:rsidR="00B146DF" w:rsidRDefault="00B146DF" w:rsidP="00B146DF"/>
    <w:p w14:paraId="7CE97C61" w14:textId="2455A241" w:rsidR="00B146DF" w:rsidRDefault="00B146DF" w:rsidP="00B146DF"/>
    <w:p w14:paraId="043E6BC3" w14:textId="69B8CAA4" w:rsidR="00B146DF" w:rsidRDefault="00B146DF" w:rsidP="00B146DF"/>
    <w:p w14:paraId="7142D542" w14:textId="2BFC4375" w:rsidR="00B146DF" w:rsidRDefault="00B146DF" w:rsidP="00B146DF"/>
    <w:p w14:paraId="07B4AA5C" w14:textId="38F85082" w:rsidR="00B146DF" w:rsidRDefault="00B146DF" w:rsidP="00B146DF"/>
    <w:p w14:paraId="293550D6" w14:textId="7D6AF1C3" w:rsidR="00B146DF" w:rsidRDefault="00B146DF" w:rsidP="00B146DF"/>
    <w:p w14:paraId="0AC9C5BF" w14:textId="79B3E642" w:rsidR="00B146DF" w:rsidRDefault="00B146DF" w:rsidP="00B146DF"/>
    <w:p w14:paraId="059562D3" w14:textId="4EFCDB0B" w:rsidR="00B146DF" w:rsidRDefault="00B146DF" w:rsidP="00B146DF"/>
    <w:p w14:paraId="556C1D25" w14:textId="2FA700B7" w:rsidR="00B146DF" w:rsidRDefault="00B146DF" w:rsidP="00B146DF"/>
    <w:p w14:paraId="34D33204" w14:textId="25328C83" w:rsidR="00B146DF" w:rsidRDefault="00B146DF" w:rsidP="00B146DF"/>
    <w:p w14:paraId="1F4534E4" w14:textId="3D0AC441" w:rsidR="00B146DF" w:rsidRDefault="00B146DF" w:rsidP="00B146DF"/>
    <w:p w14:paraId="6117B8A5" w14:textId="66137345" w:rsidR="00B146DF" w:rsidRDefault="00B146DF" w:rsidP="00B146DF"/>
    <w:p w14:paraId="133A1C66" w14:textId="376031F9" w:rsidR="00B146DF" w:rsidRDefault="00B146DF" w:rsidP="00B146DF"/>
    <w:p w14:paraId="0069EACA" w14:textId="7A60E5E0" w:rsidR="00B146DF" w:rsidRDefault="00B146DF" w:rsidP="00B146DF"/>
    <w:p w14:paraId="725FBFCE" w14:textId="5E4E2C9B" w:rsidR="00B146DF" w:rsidRDefault="00B146DF" w:rsidP="00B146DF"/>
    <w:p w14:paraId="5C4D93CE" w14:textId="272C2E96" w:rsidR="00EF01AF" w:rsidRDefault="00EF01AF" w:rsidP="000F114A"/>
    <w:p w14:paraId="448C568C" w14:textId="56E10EE0" w:rsidR="00EF01AF" w:rsidRDefault="00EF01AF" w:rsidP="000F114A"/>
    <w:p w14:paraId="1304954C" w14:textId="2B03F3C0" w:rsidR="00EF01AF" w:rsidRDefault="001E6A9C" w:rsidP="001E6A9C">
      <w:pPr>
        <w:pStyle w:val="Heading2"/>
        <w:jc w:val="center"/>
      </w:pPr>
      <w:bookmarkStart w:id="14" w:name="_Toc26875459"/>
      <w:r>
        <w:lastRenderedPageBreak/>
        <w:t xml:space="preserve">Floorplan – </w:t>
      </w:r>
      <w:r w:rsidR="000233E9">
        <w:t>Middle School Wing</w:t>
      </w:r>
      <w:bookmarkEnd w:id="14"/>
    </w:p>
    <w:p w14:paraId="4D34C5A4" w14:textId="70CD541F" w:rsidR="001E6A9C" w:rsidRPr="001E6A9C" w:rsidRDefault="00554A4C" w:rsidP="001E6A9C">
      <w:r>
        <w:rPr>
          <w:noProof/>
        </w:rPr>
        <w:pict w14:anchorId="27326E21">
          <v:shape id="_x0000_s1068" type="#_x0000_t75" style="position:absolute;margin-left:0;margin-top:0;width:9in;height:430.1pt;z-index:-251658230">
            <v:imagedata r:id="rId23" o:title=""/>
          </v:shape>
        </w:pict>
      </w:r>
    </w:p>
    <w:p w14:paraId="511E6B1B" w14:textId="30208F90" w:rsidR="001E6A9C" w:rsidRDefault="001E6A9C" w:rsidP="001E6A9C"/>
    <w:p w14:paraId="6E2D7A35" w14:textId="2C511A65" w:rsidR="001E6A9C" w:rsidRDefault="001E6A9C" w:rsidP="001E6A9C"/>
    <w:p w14:paraId="23C0454C" w14:textId="07A46847" w:rsidR="001E6A9C" w:rsidRDefault="001E6A9C" w:rsidP="001E6A9C"/>
    <w:p w14:paraId="07BCB32D" w14:textId="22A7FF2D" w:rsidR="001E6A9C" w:rsidRDefault="001E6A9C" w:rsidP="001E6A9C"/>
    <w:p w14:paraId="422D0107" w14:textId="5274AFA1" w:rsidR="001E6A9C" w:rsidRDefault="001E6A9C" w:rsidP="001E6A9C"/>
    <w:p w14:paraId="6A8A78DC" w14:textId="08A4EC08" w:rsidR="001E6A9C" w:rsidRDefault="001E6A9C" w:rsidP="001E6A9C"/>
    <w:p w14:paraId="373B296B" w14:textId="316CA012" w:rsidR="001E6A9C" w:rsidRDefault="001E6A9C" w:rsidP="001E6A9C"/>
    <w:p w14:paraId="5E91724E" w14:textId="0643D612" w:rsidR="001E6A9C" w:rsidRDefault="001E6A9C" w:rsidP="001E6A9C"/>
    <w:p w14:paraId="4BE97990" w14:textId="6197B8B5" w:rsidR="001E6A9C" w:rsidRDefault="001E6A9C" w:rsidP="001E6A9C"/>
    <w:p w14:paraId="550BC421" w14:textId="45D93C29" w:rsidR="001E6A9C" w:rsidRDefault="001E6A9C" w:rsidP="001E6A9C"/>
    <w:p w14:paraId="47853060" w14:textId="61D41958" w:rsidR="001E6A9C" w:rsidRDefault="001E6A9C" w:rsidP="001E6A9C"/>
    <w:p w14:paraId="4C6D6957" w14:textId="64201DE6" w:rsidR="001E6A9C" w:rsidRDefault="001E6A9C" w:rsidP="001E6A9C"/>
    <w:p w14:paraId="6AC64D88" w14:textId="2640F991" w:rsidR="001E6A9C" w:rsidRDefault="001E6A9C" w:rsidP="001E6A9C"/>
    <w:p w14:paraId="187B3856" w14:textId="2F77FEFF" w:rsidR="001E6A9C" w:rsidRDefault="001E6A9C" w:rsidP="001E6A9C"/>
    <w:p w14:paraId="3CE80B50" w14:textId="560CCD12" w:rsidR="001E6A9C" w:rsidRDefault="001E6A9C" w:rsidP="001E6A9C"/>
    <w:p w14:paraId="7903FF33" w14:textId="62338711" w:rsidR="001E6A9C" w:rsidRDefault="001E6A9C" w:rsidP="001E6A9C"/>
    <w:p w14:paraId="3B217A33" w14:textId="1625E2C8" w:rsidR="001E6A9C" w:rsidRDefault="001E6A9C" w:rsidP="001E6A9C"/>
    <w:p w14:paraId="26A4176F" w14:textId="52B8C9E3" w:rsidR="001E6A9C" w:rsidRDefault="001E6A9C" w:rsidP="001E6A9C"/>
    <w:p w14:paraId="2616CBA1" w14:textId="552BC7CF" w:rsidR="001E6A9C" w:rsidRDefault="001E6A9C" w:rsidP="001E6A9C"/>
    <w:p w14:paraId="7816AE0B" w14:textId="5E9565D8" w:rsidR="001E6A9C" w:rsidRDefault="00667494" w:rsidP="005162D4">
      <w:pPr>
        <w:pStyle w:val="Heading2"/>
        <w:jc w:val="center"/>
      </w:pPr>
      <w:bookmarkStart w:id="15" w:name="_Toc26875460"/>
      <w:r>
        <w:lastRenderedPageBreak/>
        <w:t xml:space="preserve">Floorplan – </w:t>
      </w:r>
      <w:r w:rsidR="000233E9">
        <w:t>High School Wing</w:t>
      </w:r>
      <w:bookmarkEnd w:id="15"/>
    </w:p>
    <w:p w14:paraId="729DBB22" w14:textId="0727DA32" w:rsidR="001E6A9C" w:rsidRDefault="00554A4C" w:rsidP="001E6A9C">
      <w:r>
        <w:rPr>
          <w:noProof/>
        </w:rPr>
        <w:pict w14:anchorId="5F96FE3A">
          <v:shape id="_x0000_s1072" type="#_x0000_t75" style="position:absolute;margin-left:6pt;margin-top:4.75pt;width:657.85pt;height:439.35pt;z-index:-251658229">
            <v:imagedata r:id="rId24" o:title=""/>
          </v:shape>
        </w:pict>
      </w:r>
    </w:p>
    <w:p w14:paraId="106FCEDA" w14:textId="4ABB9FD6" w:rsidR="001E6A9C" w:rsidRDefault="001E6A9C" w:rsidP="001E6A9C"/>
    <w:p w14:paraId="5B6BDC8B" w14:textId="77777777" w:rsidR="001E6A9C" w:rsidRDefault="001E6A9C" w:rsidP="001E6A9C"/>
    <w:p w14:paraId="050EB25B" w14:textId="77777777" w:rsidR="001E6A9C" w:rsidRDefault="001E6A9C" w:rsidP="001E6A9C"/>
    <w:p w14:paraId="46DD3C7C" w14:textId="03D9CDB4" w:rsidR="001E6A9C" w:rsidRDefault="001E6A9C" w:rsidP="001E6A9C"/>
    <w:p w14:paraId="55B5183A" w14:textId="1F6F5EDC" w:rsidR="00667494" w:rsidRDefault="00667494" w:rsidP="001E6A9C"/>
    <w:p w14:paraId="0E96E615" w14:textId="4E056408" w:rsidR="00667494" w:rsidRDefault="00667494" w:rsidP="001E6A9C"/>
    <w:p w14:paraId="3FDB6DC8" w14:textId="600F7A8E" w:rsidR="00667494" w:rsidRDefault="00667494" w:rsidP="001E6A9C"/>
    <w:p w14:paraId="4CDD7ED0" w14:textId="6856DA9C" w:rsidR="00667494" w:rsidRDefault="00667494" w:rsidP="001E6A9C"/>
    <w:p w14:paraId="670D85D6" w14:textId="0CD4438E" w:rsidR="00667494" w:rsidRDefault="00667494" w:rsidP="001E6A9C"/>
    <w:p w14:paraId="463045C6" w14:textId="44F196B2" w:rsidR="00667494" w:rsidRDefault="00667494" w:rsidP="001E6A9C"/>
    <w:p w14:paraId="032EF55F" w14:textId="3B87F4A9" w:rsidR="00667494" w:rsidRDefault="00667494" w:rsidP="001E6A9C"/>
    <w:p w14:paraId="69C1C53F" w14:textId="49B8E82A" w:rsidR="00667494" w:rsidRDefault="00667494" w:rsidP="001E6A9C"/>
    <w:p w14:paraId="55AF6AC6" w14:textId="45A00DC3" w:rsidR="00667494" w:rsidRDefault="00667494" w:rsidP="001E6A9C"/>
    <w:p w14:paraId="283CD7E5" w14:textId="41332ECE" w:rsidR="00667494" w:rsidRDefault="00667494" w:rsidP="001E6A9C"/>
    <w:p w14:paraId="63975AAB" w14:textId="407E370D" w:rsidR="00667494" w:rsidRDefault="00667494" w:rsidP="001E6A9C"/>
    <w:p w14:paraId="4512BAE6" w14:textId="7A98E6D6" w:rsidR="00667494" w:rsidRDefault="00667494" w:rsidP="001E6A9C"/>
    <w:p w14:paraId="608F4E9B" w14:textId="77777777" w:rsidR="000233E9" w:rsidRDefault="000233E9" w:rsidP="001E6A9C"/>
    <w:p w14:paraId="37615CEE" w14:textId="579A9692" w:rsidR="000233E9" w:rsidRDefault="000233E9" w:rsidP="001E6A9C">
      <w:pPr>
        <w:sectPr w:rsidR="000233E9" w:rsidSect="00E01833">
          <w:pgSz w:w="15840" w:h="12240" w:orient="landscape"/>
          <w:pgMar w:top="1440" w:right="1440" w:bottom="1440" w:left="1440" w:header="720" w:footer="720" w:gutter="0"/>
          <w:cols w:space="720"/>
          <w:docGrid w:linePitch="360"/>
        </w:sectPr>
      </w:pPr>
    </w:p>
    <w:p w14:paraId="571C6215" w14:textId="77777777" w:rsidR="000233E9" w:rsidRDefault="000233E9" w:rsidP="000233E9">
      <w:pPr>
        <w:pStyle w:val="Heading2"/>
        <w:jc w:val="center"/>
      </w:pPr>
      <w:bookmarkStart w:id="16" w:name="_Toc26875461"/>
      <w:r>
        <w:lastRenderedPageBreak/>
        <w:t>Floorplan – Cafetorium and Central Corridor</w:t>
      </w:r>
      <w:bookmarkEnd w:id="16"/>
    </w:p>
    <w:p w14:paraId="23E946D4" w14:textId="12594F98" w:rsidR="000233E9" w:rsidRDefault="00554A4C" w:rsidP="001F3D99">
      <w:pPr>
        <w:pStyle w:val="Heading2"/>
        <w:jc w:val="center"/>
      </w:pPr>
      <w:bookmarkStart w:id="17" w:name="_Toc26281832"/>
      <w:bookmarkStart w:id="18" w:name="_Toc26874943"/>
      <w:bookmarkStart w:id="19" w:name="_Toc26875462"/>
      <w:r>
        <w:rPr>
          <w:noProof/>
        </w:rPr>
        <w:pict w14:anchorId="55923EAE">
          <v:shape id="_x0000_s1073" type="#_x0000_t75" style="position:absolute;left:0;text-align:left;margin-left:108.75pt;margin-top:2.55pt;width:250.5pt;height:627.75pt;z-index:-251658231">
            <v:imagedata r:id="rId25" o:title=""/>
          </v:shape>
        </w:pict>
      </w:r>
      <w:bookmarkEnd w:id="17"/>
      <w:bookmarkEnd w:id="18"/>
      <w:bookmarkEnd w:id="19"/>
    </w:p>
    <w:p w14:paraId="3BFB1E45" w14:textId="77777777" w:rsidR="000233E9" w:rsidRDefault="000233E9" w:rsidP="001F3D99">
      <w:pPr>
        <w:pStyle w:val="Heading2"/>
        <w:jc w:val="center"/>
      </w:pPr>
    </w:p>
    <w:p w14:paraId="41B96337" w14:textId="77777777" w:rsidR="000233E9" w:rsidRDefault="000233E9" w:rsidP="001F3D99">
      <w:pPr>
        <w:pStyle w:val="Heading2"/>
        <w:jc w:val="center"/>
      </w:pPr>
    </w:p>
    <w:p w14:paraId="66F6F634" w14:textId="77777777" w:rsidR="000233E9" w:rsidRDefault="000233E9" w:rsidP="001F3D99">
      <w:pPr>
        <w:pStyle w:val="Heading2"/>
        <w:jc w:val="center"/>
      </w:pPr>
    </w:p>
    <w:p w14:paraId="3A31C136" w14:textId="77777777" w:rsidR="000233E9" w:rsidRDefault="000233E9" w:rsidP="001F3D99">
      <w:pPr>
        <w:pStyle w:val="Heading2"/>
        <w:jc w:val="center"/>
      </w:pPr>
    </w:p>
    <w:p w14:paraId="7AC25C84" w14:textId="77777777" w:rsidR="000233E9" w:rsidRDefault="000233E9" w:rsidP="001F3D99">
      <w:pPr>
        <w:pStyle w:val="Heading2"/>
        <w:jc w:val="center"/>
      </w:pPr>
    </w:p>
    <w:p w14:paraId="563D8AC8" w14:textId="77777777" w:rsidR="000233E9" w:rsidRDefault="000233E9" w:rsidP="001F3D99">
      <w:pPr>
        <w:pStyle w:val="Heading2"/>
        <w:jc w:val="center"/>
      </w:pPr>
    </w:p>
    <w:p w14:paraId="6F4166FD" w14:textId="77777777" w:rsidR="000233E9" w:rsidRDefault="000233E9" w:rsidP="001F3D99">
      <w:pPr>
        <w:pStyle w:val="Heading2"/>
        <w:jc w:val="center"/>
      </w:pPr>
    </w:p>
    <w:p w14:paraId="45BCFBD6" w14:textId="77777777" w:rsidR="000233E9" w:rsidRDefault="000233E9" w:rsidP="001F3D99">
      <w:pPr>
        <w:pStyle w:val="Heading2"/>
        <w:jc w:val="center"/>
      </w:pPr>
    </w:p>
    <w:p w14:paraId="2E3AD801" w14:textId="77777777" w:rsidR="000233E9" w:rsidRDefault="000233E9" w:rsidP="001F3D99">
      <w:pPr>
        <w:pStyle w:val="Heading2"/>
        <w:jc w:val="center"/>
      </w:pPr>
    </w:p>
    <w:p w14:paraId="40F805E4" w14:textId="77777777" w:rsidR="000233E9" w:rsidRDefault="000233E9" w:rsidP="001F3D99">
      <w:pPr>
        <w:pStyle w:val="Heading2"/>
        <w:jc w:val="center"/>
      </w:pPr>
    </w:p>
    <w:p w14:paraId="51733972" w14:textId="77777777" w:rsidR="000233E9" w:rsidRDefault="000233E9" w:rsidP="001F3D99">
      <w:pPr>
        <w:pStyle w:val="Heading2"/>
        <w:jc w:val="center"/>
      </w:pPr>
    </w:p>
    <w:p w14:paraId="719B67AE" w14:textId="77777777" w:rsidR="000233E9" w:rsidRDefault="000233E9" w:rsidP="001F3D99">
      <w:pPr>
        <w:pStyle w:val="Heading2"/>
        <w:jc w:val="center"/>
      </w:pPr>
    </w:p>
    <w:p w14:paraId="0A1E920E" w14:textId="77777777" w:rsidR="000233E9" w:rsidRDefault="000233E9" w:rsidP="001F3D99">
      <w:pPr>
        <w:pStyle w:val="Heading2"/>
        <w:jc w:val="center"/>
      </w:pPr>
    </w:p>
    <w:p w14:paraId="13392820" w14:textId="77777777" w:rsidR="000233E9" w:rsidRDefault="000233E9" w:rsidP="001F3D99">
      <w:pPr>
        <w:pStyle w:val="Heading2"/>
        <w:jc w:val="center"/>
      </w:pPr>
    </w:p>
    <w:p w14:paraId="2E20E5ED" w14:textId="77777777" w:rsidR="000233E9" w:rsidRDefault="000233E9" w:rsidP="001F3D99">
      <w:pPr>
        <w:pStyle w:val="Heading2"/>
        <w:jc w:val="center"/>
      </w:pPr>
    </w:p>
    <w:p w14:paraId="02FCFB51" w14:textId="77777777" w:rsidR="000233E9" w:rsidRDefault="000233E9" w:rsidP="001F3D99">
      <w:pPr>
        <w:pStyle w:val="Heading2"/>
        <w:jc w:val="center"/>
      </w:pPr>
    </w:p>
    <w:p w14:paraId="03BB99AF" w14:textId="77777777" w:rsidR="000233E9" w:rsidRDefault="000233E9" w:rsidP="001F3D99">
      <w:pPr>
        <w:pStyle w:val="Heading2"/>
        <w:jc w:val="center"/>
      </w:pPr>
    </w:p>
    <w:p w14:paraId="57168212" w14:textId="77777777" w:rsidR="000233E9" w:rsidRDefault="000233E9" w:rsidP="001F3D99">
      <w:pPr>
        <w:pStyle w:val="Heading2"/>
        <w:jc w:val="center"/>
      </w:pPr>
    </w:p>
    <w:p w14:paraId="3DD88A43" w14:textId="77777777" w:rsidR="000233E9" w:rsidRDefault="000233E9" w:rsidP="001F3D99">
      <w:pPr>
        <w:pStyle w:val="Heading2"/>
        <w:jc w:val="center"/>
      </w:pPr>
    </w:p>
    <w:p w14:paraId="386E238D" w14:textId="77777777" w:rsidR="000233E9" w:rsidRDefault="000233E9" w:rsidP="001F3D99">
      <w:pPr>
        <w:pStyle w:val="Heading2"/>
        <w:jc w:val="center"/>
      </w:pPr>
    </w:p>
    <w:p w14:paraId="3C44C9A2" w14:textId="77777777" w:rsidR="000233E9" w:rsidRDefault="000233E9" w:rsidP="001F3D99">
      <w:pPr>
        <w:pStyle w:val="Heading2"/>
        <w:jc w:val="center"/>
      </w:pPr>
    </w:p>
    <w:p w14:paraId="0A665903" w14:textId="77777777" w:rsidR="000233E9" w:rsidRDefault="000233E9" w:rsidP="001F3D99">
      <w:pPr>
        <w:pStyle w:val="Heading2"/>
        <w:jc w:val="center"/>
      </w:pPr>
    </w:p>
    <w:p w14:paraId="056466EB" w14:textId="77777777" w:rsidR="000233E9" w:rsidRDefault="000233E9" w:rsidP="001F3D99">
      <w:pPr>
        <w:pStyle w:val="Heading2"/>
        <w:jc w:val="center"/>
      </w:pPr>
    </w:p>
    <w:p w14:paraId="0D8A6D79" w14:textId="77777777" w:rsidR="000233E9" w:rsidRDefault="000233E9" w:rsidP="001F3D99">
      <w:pPr>
        <w:pStyle w:val="Heading2"/>
        <w:jc w:val="center"/>
      </w:pPr>
    </w:p>
    <w:p w14:paraId="30DAE134" w14:textId="77777777" w:rsidR="000233E9" w:rsidRDefault="000233E9" w:rsidP="001F3D99">
      <w:pPr>
        <w:pStyle w:val="Heading2"/>
        <w:jc w:val="center"/>
      </w:pPr>
    </w:p>
    <w:p w14:paraId="5326698E" w14:textId="77777777" w:rsidR="000233E9" w:rsidRDefault="000233E9" w:rsidP="001F3D99">
      <w:pPr>
        <w:pStyle w:val="Heading2"/>
        <w:jc w:val="center"/>
      </w:pPr>
    </w:p>
    <w:p w14:paraId="05557B69" w14:textId="77777777" w:rsidR="000233E9" w:rsidRDefault="000233E9" w:rsidP="001F3D99">
      <w:pPr>
        <w:pStyle w:val="Heading2"/>
        <w:jc w:val="center"/>
      </w:pPr>
    </w:p>
    <w:p w14:paraId="3B056C48" w14:textId="77777777" w:rsidR="000233E9" w:rsidRDefault="000233E9" w:rsidP="001F3D99">
      <w:pPr>
        <w:pStyle w:val="Heading2"/>
        <w:jc w:val="center"/>
      </w:pPr>
    </w:p>
    <w:p w14:paraId="628B7933" w14:textId="77777777" w:rsidR="000233E9" w:rsidRDefault="000233E9" w:rsidP="001F3D99">
      <w:pPr>
        <w:pStyle w:val="Heading2"/>
        <w:jc w:val="center"/>
      </w:pPr>
    </w:p>
    <w:p w14:paraId="208CAFF8" w14:textId="77777777" w:rsidR="000233E9" w:rsidRDefault="000233E9" w:rsidP="001F3D99">
      <w:pPr>
        <w:pStyle w:val="Heading2"/>
        <w:jc w:val="center"/>
      </w:pPr>
    </w:p>
    <w:p w14:paraId="1FAD5180" w14:textId="51F11F06" w:rsidR="000233E9" w:rsidRDefault="000233E9" w:rsidP="000233E9">
      <w:pPr>
        <w:pStyle w:val="Heading2"/>
      </w:pPr>
    </w:p>
    <w:p w14:paraId="2A3FF7B5" w14:textId="77777777" w:rsidR="000233E9" w:rsidRPr="000233E9" w:rsidRDefault="000233E9" w:rsidP="000233E9"/>
    <w:p w14:paraId="56DCA56A" w14:textId="730E9C03" w:rsidR="00667494" w:rsidRDefault="001F3D99" w:rsidP="001F3D99">
      <w:pPr>
        <w:pStyle w:val="Heading2"/>
        <w:jc w:val="center"/>
      </w:pPr>
      <w:bookmarkStart w:id="20" w:name="_Toc26875463"/>
      <w:r>
        <w:lastRenderedPageBreak/>
        <w:t>Rack Diagrams</w:t>
      </w:r>
      <w:bookmarkEnd w:id="20"/>
    </w:p>
    <w:p w14:paraId="49816C8F" w14:textId="6ED55C07" w:rsidR="000233E9" w:rsidRDefault="00554A4C" w:rsidP="000233E9">
      <w:r>
        <w:rPr>
          <w:noProof/>
        </w:rPr>
        <w:object w:dxaOrig="1440" w:dyaOrig="1440" w14:anchorId="2A7A5020">
          <v:shape id="_x0000_s1074" type="#_x0000_t75" style="position:absolute;margin-left:0;margin-top:15.95pt;width:390pt;height:534pt;z-index:-251658228">
            <v:imagedata r:id="rId26" o:title=""/>
          </v:shape>
          <o:OLEObject Type="Embed" ProgID="Visio.Drawing.15" ShapeID="_x0000_s1074" DrawAspect="Content" ObjectID="_1637493378" r:id="rId27"/>
        </w:object>
      </w:r>
    </w:p>
    <w:p w14:paraId="63353D0E" w14:textId="77777777" w:rsidR="000233E9" w:rsidRPr="000233E9" w:rsidRDefault="000233E9" w:rsidP="000233E9"/>
    <w:p w14:paraId="552BAAA7" w14:textId="131A30F8" w:rsidR="001F3D99" w:rsidRDefault="001F3D99" w:rsidP="001E6A9C"/>
    <w:p w14:paraId="096021BB" w14:textId="34065DE4" w:rsidR="001F3D99" w:rsidRDefault="001F3D99" w:rsidP="001E6A9C"/>
    <w:p w14:paraId="766E803F" w14:textId="77777777" w:rsidR="001F3D99" w:rsidRDefault="001F3D99" w:rsidP="001E6A9C"/>
    <w:p w14:paraId="580653B0" w14:textId="77777777" w:rsidR="001F3D99" w:rsidRDefault="001F3D99" w:rsidP="001E6A9C"/>
    <w:p w14:paraId="01F30EE4" w14:textId="77777777" w:rsidR="001F3D99" w:rsidRDefault="001F3D99" w:rsidP="001E6A9C"/>
    <w:p w14:paraId="583FA88A" w14:textId="77777777" w:rsidR="001F3D99" w:rsidRDefault="001F3D99" w:rsidP="001E6A9C"/>
    <w:p w14:paraId="12F9C349" w14:textId="77777777" w:rsidR="001F3D99" w:rsidRDefault="001F3D99" w:rsidP="001E6A9C"/>
    <w:p w14:paraId="3DFDCF72" w14:textId="77777777" w:rsidR="001F3D99" w:rsidRDefault="001F3D99" w:rsidP="001E6A9C"/>
    <w:p w14:paraId="65572B9C" w14:textId="77777777" w:rsidR="001F3D99" w:rsidRDefault="001F3D99" w:rsidP="001E6A9C"/>
    <w:p w14:paraId="5E620B38" w14:textId="77777777" w:rsidR="001F3D99" w:rsidRDefault="001F3D99" w:rsidP="001E6A9C"/>
    <w:p w14:paraId="4CBCB2DD" w14:textId="77777777" w:rsidR="001F3D99" w:rsidRDefault="001F3D99" w:rsidP="001E6A9C"/>
    <w:p w14:paraId="2CE6E320" w14:textId="682A49CA" w:rsidR="001F3D99" w:rsidRDefault="001F3D99" w:rsidP="001E6A9C"/>
    <w:p w14:paraId="1E7E059A" w14:textId="31FB641A" w:rsidR="001F3D99" w:rsidRDefault="001F3D99" w:rsidP="001E6A9C"/>
    <w:p w14:paraId="7CD8F270" w14:textId="301932B3" w:rsidR="001F3D99" w:rsidRDefault="001F3D99" w:rsidP="001E6A9C"/>
    <w:p w14:paraId="1D7D3FED" w14:textId="6DCCD65E" w:rsidR="001F3D99" w:rsidRDefault="001F3D99" w:rsidP="001E6A9C"/>
    <w:p w14:paraId="44F4DC34" w14:textId="4ED06B50" w:rsidR="001F3D99" w:rsidRDefault="001F3D99" w:rsidP="001E6A9C"/>
    <w:p w14:paraId="0E939FCB" w14:textId="77777777" w:rsidR="001F3D99" w:rsidRDefault="001F3D99" w:rsidP="001E6A9C"/>
    <w:p w14:paraId="70149CD6" w14:textId="66199DE2" w:rsidR="001F3D99" w:rsidRDefault="001F3D99" w:rsidP="001E6A9C"/>
    <w:p w14:paraId="41BC54C6" w14:textId="2253B6CE" w:rsidR="001F3D99" w:rsidRDefault="001F3D99" w:rsidP="001E6A9C"/>
    <w:p w14:paraId="1C39BC5F" w14:textId="77777777" w:rsidR="001F3D99" w:rsidRDefault="001F3D99" w:rsidP="001E6A9C"/>
    <w:p w14:paraId="0125E41F" w14:textId="77777777" w:rsidR="001F3D99" w:rsidRDefault="001F3D99" w:rsidP="001E6A9C"/>
    <w:p w14:paraId="00B5282E" w14:textId="77777777" w:rsidR="001F3D99" w:rsidRDefault="001F3D99" w:rsidP="001E6A9C"/>
    <w:p w14:paraId="7B5C0794" w14:textId="0FBC3742" w:rsidR="001F3D99" w:rsidRDefault="001F3D99" w:rsidP="001E6A9C"/>
    <w:p w14:paraId="42A0A748" w14:textId="283E59DD" w:rsidR="001F3D99" w:rsidRDefault="001F3D99" w:rsidP="001E6A9C"/>
    <w:p w14:paraId="2A7D53AA" w14:textId="12F685F2" w:rsidR="00292C74" w:rsidRDefault="00B61951" w:rsidP="00B77E15">
      <w:pPr>
        <w:pStyle w:val="Heading1"/>
      </w:pPr>
      <w:bookmarkStart w:id="21" w:name="_Toc26875464"/>
      <w:r>
        <w:lastRenderedPageBreak/>
        <w:t>Time &amp; Cost Estimate</w:t>
      </w:r>
      <w:r w:rsidR="00B77E15">
        <w:t>s</w:t>
      </w:r>
      <w:bookmarkEnd w:id="21"/>
    </w:p>
    <w:p w14:paraId="15CCF539" w14:textId="02C3BEDA" w:rsidR="00292C74" w:rsidRDefault="00292C74" w:rsidP="00292C74">
      <w:pPr>
        <w:pStyle w:val="Heading2"/>
        <w:jc w:val="center"/>
      </w:pPr>
      <w:bookmarkStart w:id="22" w:name="_Toc26875465"/>
      <w:r>
        <w:t>Information Graphs</w:t>
      </w:r>
      <w:bookmarkEnd w:id="22"/>
    </w:p>
    <w:p w14:paraId="60979571" w14:textId="752DE105" w:rsidR="00292C74" w:rsidRPr="00292C74" w:rsidRDefault="006E2E17" w:rsidP="00292C74">
      <w:r>
        <w:rPr>
          <w:noProof/>
        </w:rPr>
        <w:drawing>
          <wp:anchor distT="0" distB="0" distL="114300" distR="114300" simplePos="0" relativeHeight="251658258" behindDoc="1" locked="0" layoutInCell="1" allowOverlap="1" wp14:anchorId="7C1E85C8" wp14:editId="4716F72D">
            <wp:simplePos x="914400" y="1428750"/>
            <wp:positionH relativeFrom="column">
              <wp:align>center</wp:align>
            </wp:positionH>
            <wp:positionV relativeFrom="paragraph">
              <wp:posOffset>0</wp:posOffset>
            </wp:positionV>
            <wp:extent cx="4279392" cy="2770632"/>
            <wp:effectExtent l="0" t="0" r="698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79392" cy="2770632"/>
                    </a:xfrm>
                    <a:prstGeom prst="rect">
                      <a:avLst/>
                    </a:prstGeom>
                  </pic:spPr>
                </pic:pic>
              </a:graphicData>
            </a:graphic>
            <wp14:sizeRelH relativeFrom="margin">
              <wp14:pctWidth>0</wp14:pctWidth>
            </wp14:sizeRelH>
            <wp14:sizeRelV relativeFrom="margin">
              <wp14:pctHeight>0</wp14:pctHeight>
            </wp14:sizeRelV>
          </wp:anchor>
        </w:drawing>
      </w:r>
    </w:p>
    <w:p w14:paraId="4B4B2858" w14:textId="2BBAFED5" w:rsidR="00B61951" w:rsidRDefault="00B61951" w:rsidP="001E6A9C"/>
    <w:p w14:paraId="2E404E02" w14:textId="4D3B2A41" w:rsidR="00B61951" w:rsidRDefault="00B61951" w:rsidP="001E6A9C"/>
    <w:p w14:paraId="4516D1A3" w14:textId="3596DF63" w:rsidR="00B61951" w:rsidRDefault="00B61951" w:rsidP="001E6A9C"/>
    <w:p w14:paraId="0571F93D" w14:textId="167D5415" w:rsidR="00B61951" w:rsidRDefault="00B61951" w:rsidP="001E6A9C"/>
    <w:p w14:paraId="610F61D3" w14:textId="2628BE56" w:rsidR="00B77E15" w:rsidRDefault="00B77E15" w:rsidP="001E6A9C"/>
    <w:p w14:paraId="041AA530" w14:textId="0D3FE1E8" w:rsidR="00B77E15" w:rsidRDefault="00B77E15" w:rsidP="001E6A9C"/>
    <w:p w14:paraId="66CA2EFC" w14:textId="7579721B" w:rsidR="00B77E15" w:rsidRDefault="00B77E15" w:rsidP="001E6A9C"/>
    <w:p w14:paraId="4F1B599D" w14:textId="6749B3C6" w:rsidR="00B77E15" w:rsidRDefault="00B77E15" w:rsidP="001E6A9C"/>
    <w:p w14:paraId="450DE0D6" w14:textId="77777777" w:rsidR="006E2E17" w:rsidRDefault="006E2E17" w:rsidP="001E6A9C"/>
    <w:p w14:paraId="1182A7AC" w14:textId="6F27C04C" w:rsidR="00B77E15" w:rsidRDefault="00A97E6D" w:rsidP="001E6A9C">
      <w:r>
        <w:rPr>
          <w:noProof/>
        </w:rPr>
        <w:drawing>
          <wp:anchor distT="0" distB="0" distL="114300" distR="114300" simplePos="0" relativeHeight="251658259" behindDoc="1" locked="0" layoutInCell="1" allowOverlap="1" wp14:anchorId="58D104AC" wp14:editId="2ED5DD5C">
            <wp:simplePos x="914400" y="4562475"/>
            <wp:positionH relativeFrom="column">
              <wp:align>center</wp:align>
            </wp:positionH>
            <wp:positionV relativeFrom="paragraph">
              <wp:posOffset>0</wp:posOffset>
            </wp:positionV>
            <wp:extent cx="5948492" cy="2779776"/>
            <wp:effectExtent l="0" t="0" r="0" b="190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492" cy="2779776"/>
                    </a:xfrm>
                    <a:prstGeom prst="rect">
                      <a:avLst/>
                    </a:prstGeom>
                    <a:noFill/>
                    <a:ln>
                      <a:noFill/>
                    </a:ln>
                  </pic:spPr>
                </pic:pic>
              </a:graphicData>
            </a:graphic>
            <wp14:sizeRelV relativeFrom="margin">
              <wp14:pctHeight>0</wp14:pctHeight>
            </wp14:sizeRelV>
          </wp:anchor>
        </w:drawing>
      </w:r>
    </w:p>
    <w:p w14:paraId="7BFC034B" w14:textId="0E175C3F" w:rsidR="00B77E15" w:rsidRDefault="00B77E15" w:rsidP="001E6A9C"/>
    <w:p w14:paraId="313A8413" w14:textId="2CE9A6AB" w:rsidR="00B77E15" w:rsidRDefault="00B77E15" w:rsidP="001E6A9C"/>
    <w:p w14:paraId="1AABB8D4" w14:textId="48DE542A" w:rsidR="00B77E15" w:rsidRDefault="00B77E15" w:rsidP="001E6A9C"/>
    <w:p w14:paraId="144F9D1C" w14:textId="4D4B0A72" w:rsidR="00B77E15" w:rsidRDefault="00B77E15" w:rsidP="001E6A9C"/>
    <w:p w14:paraId="52DC97FF" w14:textId="73BFF0A5" w:rsidR="00B77E15" w:rsidRDefault="00B77E15" w:rsidP="001E6A9C"/>
    <w:p w14:paraId="257FD012" w14:textId="335E0C32" w:rsidR="00B77E15" w:rsidRDefault="00B77E15" w:rsidP="001E6A9C"/>
    <w:p w14:paraId="3A06A2D8" w14:textId="2BA219A7" w:rsidR="00B77E15" w:rsidRDefault="00B77E15" w:rsidP="001E6A9C"/>
    <w:p w14:paraId="04BEE5B3" w14:textId="2A7EC930" w:rsidR="00B77E15" w:rsidRDefault="00B77E15" w:rsidP="001E6A9C"/>
    <w:p w14:paraId="5CF90303" w14:textId="57F57C5B" w:rsidR="00B77E15" w:rsidRDefault="00B77E15" w:rsidP="001E6A9C"/>
    <w:p w14:paraId="7FB088F8" w14:textId="32839119" w:rsidR="00B77E15" w:rsidRDefault="00B77E15" w:rsidP="001E6A9C"/>
    <w:p w14:paraId="7C62416C" w14:textId="6074C82A" w:rsidR="00B77E15" w:rsidRDefault="00B77E15" w:rsidP="001E6A9C"/>
    <w:p w14:paraId="7B2FDDE1" w14:textId="765FECC8" w:rsidR="00B77E15" w:rsidRDefault="00B77E15" w:rsidP="001E6A9C"/>
    <w:p w14:paraId="590BB229" w14:textId="30BEB253" w:rsidR="00B77E15" w:rsidRDefault="00B77E15" w:rsidP="001E6A9C"/>
    <w:p w14:paraId="317C7EFC" w14:textId="102068C9" w:rsidR="00B77E15" w:rsidRDefault="00B77E15" w:rsidP="001E6A9C"/>
    <w:p w14:paraId="46609553" w14:textId="1577BAB6" w:rsidR="00B77E15" w:rsidRDefault="00196AD5" w:rsidP="00196AD5">
      <w:pPr>
        <w:pStyle w:val="Heading2"/>
        <w:jc w:val="center"/>
      </w:pPr>
      <w:bookmarkStart w:id="23" w:name="_Toc26875466"/>
      <w:r>
        <w:lastRenderedPageBreak/>
        <w:t>Pivot Tables</w:t>
      </w:r>
      <w:bookmarkEnd w:id="23"/>
    </w:p>
    <w:p w14:paraId="26FCA8B1" w14:textId="46C9874D" w:rsidR="00517B22" w:rsidRPr="00517B22" w:rsidRDefault="00517B22" w:rsidP="00517B22">
      <w:pPr>
        <w:pStyle w:val="Heading3"/>
        <w:jc w:val="center"/>
      </w:pPr>
      <w:bookmarkStart w:id="24" w:name="_Toc26875467"/>
      <w:r>
        <w:t>Discount Breakdown (pre-tax)</w:t>
      </w:r>
      <w:bookmarkEnd w:id="24"/>
    </w:p>
    <w:p w14:paraId="539B6A7F" w14:textId="46B00CE5" w:rsidR="00196AD5" w:rsidRDefault="009E0C8E" w:rsidP="00196AD5">
      <w:r>
        <w:rPr>
          <w:noProof/>
        </w:rPr>
        <w:drawing>
          <wp:anchor distT="0" distB="0" distL="114300" distR="114300" simplePos="0" relativeHeight="251658260" behindDoc="1" locked="0" layoutInCell="1" allowOverlap="1" wp14:anchorId="6055F145" wp14:editId="58D45E50">
            <wp:simplePos x="914400" y="1133475"/>
            <wp:positionH relativeFrom="column">
              <wp:align>center</wp:align>
            </wp:positionH>
            <wp:positionV relativeFrom="paragraph">
              <wp:posOffset>0</wp:posOffset>
            </wp:positionV>
            <wp:extent cx="5939942" cy="1856232"/>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942" cy="1856232"/>
                    </a:xfrm>
                    <a:prstGeom prst="rect">
                      <a:avLst/>
                    </a:prstGeom>
                    <a:noFill/>
                    <a:ln>
                      <a:noFill/>
                    </a:ln>
                  </pic:spPr>
                </pic:pic>
              </a:graphicData>
            </a:graphic>
            <wp14:sizeRelV relativeFrom="margin">
              <wp14:pctHeight>0</wp14:pctHeight>
            </wp14:sizeRelV>
          </wp:anchor>
        </w:drawing>
      </w:r>
    </w:p>
    <w:p w14:paraId="2AA311EA" w14:textId="0AD2D4FA" w:rsidR="00196AD5" w:rsidRDefault="00196AD5" w:rsidP="00196AD5"/>
    <w:p w14:paraId="233A64C7" w14:textId="41A902B5" w:rsidR="00196AD5" w:rsidRDefault="00196AD5" w:rsidP="00196AD5"/>
    <w:p w14:paraId="29FE8CA1" w14:textId="77777777" w:rsidR="00196AD5" w:rsidRDefault="00196AD5" w:rsidP="00196AD5"/>
    <w:p w14:paraId="4AE573D7" w14:textId="77777777" w:rsidR="00196AD5" w:rsidRDefault="00196AD5" w:rsidP="00196AD5"/>
    <w:p w14:paraId="2B9D73AA" w14:textId="77777777" w:rsidR="00196AD5" w:rsidRDefault="00196AD5" w:rsidP="00196AD5"/>
    <w:p w14:paraId="2A6510F0" w14:textId="77777777" w:rsidR="00517B22" w:rsidRDefault="00517B22" w:rsidP="00196AD5"/>
    <w:p w14:paraId="5058D658" w14:textId="6ABB492F" w:rsidR="009E0C8E" w:rsidRDefault="00517B22" w:rsidP="00517B22">
      <w:pPr>
        <w:pStyle w:val="Heading3"/>
        <w:jc w:val="center"/>
      </w:pPr>
      <w:bookmarkStart w:id="25" w:name="_Toc26875468"/>
      <w:r>
        <w:t>Price Per Unit Breakdown (after discounts)</w:t>
      </w:r>
      <w:bookmarkEnd w:id="25"/>
    </w:p>
    <w:p w14:paraId="26FFDE83" w14:textId="50F3C14A" w:rsidR="009E0C8E" w:rsidRDefault="00187868" w:rsidP="00196AD5">
      <w:r>
        <w:rPr>
          <w:noProof/>
        </w:rPr>
        <w:drawing>
          <wp:anchor distT="0" distB="0" distL="114300" distR="114300" simplePos="0" relativeHeight="251658261" behindDoc="1" locked="0" layoutInCell="1" allowOverlap="1" wp14:anchorId="10128F95" wp14:editId="506EFF53">
            <wp:simplePos x="914400" y="3133725"/>
            <wp:positionH relativeFrom="column">
              <wp:align>center</wp:align>
            </wp:positionH>
            <wp:positionV relativeFrom="paragraph">
              <wp:posOffset>0</wp:posOffset>
            </wp:positionV>
            <wp:extent cx="5932955" cy="1911096"/>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955" cy="1911096"/>
                    </a:xfrm>
                    <a:prstGeom prst="rect">
                      <a:avLst/>
                    </a:prstGeom>
                    <a:noFill/>
                    <a:ln>
                      <a:noFill/>
                    </a:ln>
                  </pic:spPr>
                </pic:pic>
              </a:graphicData>
            </a:graphic>
            <wp14:sizeRelV relativeFrom="margin">
              <wp14:pctHeight>0</wp14:pctHeight>
            </wp14:sizeRelV>
          </wp:anchor>
        </w:drawing>
      </w:r>
    </w:p>
    <w:p w14:paraId="2D4282FA" w14:textId="301B4E98" w:rsidR="00196AD5" w:rsidRDefault="00196AD5" w:rsidP="00196AD5"/>
    <w:p w14:paraId="22A2FD34" w14:textId="69AC0733" w:rsidR="00196AD5" w:rsidRDefault="00196AD5" w:rsidP="00196AD5"/>
    <w:p w14:paraId="079D2039" w14:textId="31E9E561" w:rsidR="00196AD5" w:rsidRDefault="00196AD5" w:rsidP="00196AD5"/>
    <w:p w14:paraId="75117654" w14:textId="39F56848" w:rsidR="00196AD5" w:rsidRDefault="00196AD5" w:rsidP="00196AD5"/>
    <w:p w14:paraId="16AE5E10" w14:textId="3A5B3F5D" w:rsidR="00196AD5" w:rsidRDefault="00196AD5" w:rsidP="00196AD5"/>
    <w:p w14:paraId="618DAED0" w14:textId="77777777" w:rsidR="00517B22" w:rsidRDefault="00517B22" w:rsidP="00196AD5"/>
    <w:p w14:paraId="599AAB6D" w14:textId="5D9179DD" w:rsidR="00196AD5" w:rsidRDefault="00517B22" w:rsidP="00517B22">
      <w:pPr>
        <w:pStyle w:val="Heading3"/>
        <w:jc w:val="center"/>
      </w:pPr>
      <w:bookmarkStart w:id="26" w:name="_Toc26875469"/>
      <w:r>
        <w:t>Taxes Paid Breakdown</w:t>
      </w:r>
      <w:bookmarkEnd w:id="26"/>
    </w:p>
    <w:p w14:paraId="68B1983F" w14:textId="5E7933FC" w:rsidR="00196AD5" w:rsidRDefault="00187868" w:rsidP="00196AD5">
      <w:r>
        <w:rPr>
          <w:noProof/>
        </w:rPr>
        <w:drawing>
          <wp:anchor distT="0" distB="0" distL="114300" distR="114300" simplePos="0" relativeHeight="251658262" behindDoc="1" locked="0" layoutInCell="1" allowOverlap="1" wp14:anchorId="59BBDDA6" wp14:editId="6F36BA26">
            <wp:simplePos x="914400" y="5133975"/>
            <wp:positionH relativeFrom="column">
              <wp:align>center</wp:align>
            </wp:positionH>
            <wp:positionV relativeFrom="paragraph">
              <wp:posOffset>0</wp:posOffset>
            </wp:positionV>
            <wp:extent cx="5945908" cy="2944368"/>
            <wp:effectExtent l="0" t="0" r="0" b="889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5908" cy="2944368"/>
                    </a:xfrm>
                    <a:prstGeom prst="rect">
                      <a:avLst/>
                    </a:prstGeom>
                    <a:noFill/>
                    <a:ln>
                      <a:noFill/>
                    </a:ln>
                  </pic:spPr>
                </pic:pic>
              </a:graphicData>
            </a:graphic>
            <wp14:sizeRelV relativeFrom="margin">
              <wp14:pctHeight>0</wp14:pctHeight>
            </wp14:sizeRelV>
          </wp:anchor>
        </w:drawing>
      </w:r>
    </w:p>
    <w:p w14:paraId="7D02276A" w14:textId="56AF16A1" w:rsidR="00196AD5" w:rsidRDefault="00196AD5" w:rsidP="00196AD5"/>
    <w:p w14:paraId="1603EFCA" w14:textId="12D7C374" w:rsidR="00196AD5" w:rsidRDefault="00196AD5" w:rsidP="00196AD5"/>
    <w:p w14:paraId="7137670C" w14:textId="10D3B0AE" w:rsidR="00FE7F42" w:rsidRDefault="00FE7F42" w:rsidP="00196AD5"/>
    <w:p w14:paraId="422AF0F7" w14:textId="14EFB17F" w:rsidR="00FE7F42" w:rsidRDefault="00FE7F42" w:rsidP="00196AD5"/>
    <w:p w14:paraId="190E760F" w14:textId="745DB08A" w:rsidR="00FE7F42" w:rsidRDefault="00FE7F42" w:rsidP="00196AD5"/>
    <w:p w14:paraId="0E5B7F3C" w14:textId="60EEFE3E" w:rsidR="00FE7F42" w:rsidRDefault="00FE7F42" w:rsidP="00196AD5"/>
    <w:p w14:paraId="3DB5D4A7" w14:textId="5029E360" w:rsidR="00FE7F42" w:rsidRDefault="00FE7F42" w:rsidP="00196AD5"/>
    <w:p w14:paraId="76024E88" w14:textId="467CEF01" w:rsidR="00FE7F42" w:rsidRDefault="00FE7F42" w:rsidP="00196AD5"/>
    <w:p w14:paraId="7688BF01" w14:textId="5CED4400" w:rsidR="00FE7F42" w:rsidRDefault="00FE7F42" w:rsidP="00196AD5"/>
    <w:p w14:paraId="68A9801C" w14:textId="0D4AA37E" w:rsidR="00FE7F42" w:rsidRDefault="00FE7F42" w:rsidP="00196AD5"/>
    <w:p w14:paraId="32DFFB2C" w14:textId="55B39549" w:rsidR="00FE7F42" w:rsidRDefault="00FE7F42" w:rsidP="00196AD5"/>
    <w:p w14:paraId="6572E43D" w14:textId="1C35DE76" w:rsidR="00FE7F42" w:rsidRDefault="00917B5E" w:rsidP="00917B5E">
      <w:pPr>
        <w:pStyle w:val="Heading2"/>
        <w:jc w:val="center"/>
        <w:rPr>
          <w:rStyle w:val="normaltextrun"/>
        </w:rPr>
      </w:pPr>
      <w:bookmarkStart w:id="27" w:name="_Toc26875470"/>
      <w:r w:rsidRPr="00917B5E">
        <w:rPr>
          <w:rStyle w:val="normaltextrun"/>
        </w:rPr>
        <w:lastRenderedPageBreak/>
        <w:t>Labor Estima</w:t>
      </w:r>
      <w:r w:rsidR="00AA7B62">
        <w:rPr>
          <w:rStyle w:val="normaltextrun"/>
        </w:rPr>
        <w:t>t</w:t>
      </w:r>
      <w:r w:rsidRPr="00917B5E">
        <w:rPr>
          <w:rStyle w:val="normaltextrun"/>
        </w:rPr>
        <w:t>ion, Cabling Cost, and Final Total</w:t>
      </w:r>
      <w:bookmarkEnd w:id="27"/>
    </w:p>
    <w:p w14:paraId="4F40FE45" w14:textId="6EE44955" w:rsidR="00D07E84" w:rsidRDefault="006E1B96" w:rsidP="006E1B96">
      <w:r>
        <w:rPr>
          <w:noProof/>
        </w:rPr>
        <w:drawing>
          <wp:inline distT="0" distB="0" distL="0" distR="0" wp14:anchorId="09693B17" wp14:editId="0454B83D">
            <wp:extent cx="5943600" cy="1165860"/>
            <wp:effectExtent l="0" t="0" r="0" b="0"/>
            <wp:docPr id="14989998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3">
                      <a:extLst>
                        <a:ext uri="{28A0092B-C50C-407E-A947-70E740481C1C}">
                          <a14:useLocalDpi xmlns:a14="http://schemas.microsoft.com/office/drawing/2010/main" val="0"/>
                        </a:ext>
                      </a:extLst>
                    </a:blip>
                    <a:stretch>
                      <a:fillRect/>
                    </a:stretch>
                  </pic:blipFill>
                  <pic:spPr>
                    <a:xfrm>
                      <a:off x="0" y="0"/>
                      <a:ext cx="5943600" cy="1165860"/>
                    </a:xfrm>
                    <a:prstGeom prst="rect">
                      <a:avLst/>
                    </a:prstGeom>
                  </pic:spPr>
                </pic:pic>
              </a:graphicData>
            </a:graphic>
          </wp:inline>
        </w:drawing>
      </w:r>
    </w:p>
    <w:p w14:paraId="2DCF4CB8" w14:textId="49846598" w:rsidR="008476EC" w:rsidRDefault="003D07B0" w:rsidP="003D07B0">
      <w:pPr>
        <w:pStyle w:val="Heading1"/>
      </w:pPr>
      <w:bookmarkStart w:id="28" w:name="_Toc26875471"/>
      <w:r>
        <w:t>Ongoing Plan</w:t>
      </w:r>
      <w:r w:rsidR="00156224">
        <w:t>s</w:t>
      </w:r>
      <w:bookmarkEnd w:id="28"/>
    </w:p>
    <w:p w14:paraId="00D3AE49" w14:textId="78D28898" w:rsidR="00451D9B" w:rsidRDefault="001A5160" w:rsidP="001A5160">
      <w:pPr>
        <w:pStyle w:val="Heading2"/>
        <w:rPr>
          <w:rFonts w:eastAsia="Times New Roman"/>
          <w:lang w:val="en-CA"/>
        </w:rPr>
      </w:pPr>
      <w:bookmarkStart w:id="29" w:name="_Toc26875472"/>
      <w:r>
        <w:rPr>
          <w:rFonts w:eastAsia="Times New Roman"/>
          <w:lang w:val="en-CA"/>
        </w:rPr>
        <w:t>Performance Plan</w:t>
      </w:r>
      <w:bookmarkEnd w:id="29"/>
    </w:p>
    <w:p w14:paraId="65C4EAB3" w14:textId="5D93BEA3" w:rsidR="001A5160" w:rsidRDefault="001A5160" w:rsidP="001A5160">
      <w:r>
        <w:t>There are many stressors that can affect a network, especially schools. At Miskatonic High School there are roughly 350 students and approx. 25 teaching and admin staff. This is a lot of people who are accessing the network at the same time. The main traffic sources will come from the personal devices of the students and staff inside the school. With hundreds of personal devices such as smart phones all accessing the wireless network at the same time it will cause a lot of bandwidth use. Also, the computers in the classrooms, library, and learning commons as well as the teacher’s laptops will be using up network bandwidth. However, this will be to a much lesser extent than the personal devices.</w:t>
      </w:r>
      <w:r w:rsidR="00E93155">
        <w:t xml:space="preserve"> </w:t>
      </w:r>
      <w:r w:rsidR="00896185">
        <w:t xml:space="preserve">Considering the effective range of </w:t>
      </w:r>
      <w:r w:rsidR="0058376A">
        <w:t xml:space="preserve">a typical wireless access point, one of our first considerations </w:t>
      </w:r>
      <w:r w:rsidR="006025C5">
        <w:t>when planning out the network was the placement</w:t>
      </w:r>
      <w:r w:rsidR="00EA17C4">
        <w:t xml:space="preserve"> and overlap of wireless signals.</w:t>
      </w:r>
      <w:r w:rsidR="004F1EAD">
        <w:t xml:space="preserve"> Typic</w:t>
      </w:r>
      <w:r w:rsidR="008A7F69">
        <w:t>ally</w:t>
      </w:r>
      <w:r w:rsidR="00961479">
        <w:t xml:space="preserve">, a wireless signal will </w:t>
      </w:r>
      <w:r w:rsidR="0012202A">
        <w:t>extend about 150 feet indoors</w:t>
      </w:r>
      <w:r w:rsidR="009A7D63">
        <w:t xml:space="preserve">, </w:t>
      </w:r>
      <w:r w:rsidR="00DA4BD8">
        <w:t>and in a school as big as Miskatonic</w:t>
      </w:r>
      <w:r w:rsidR="00526B12">
        <w:t xml:space="preserve"> we had to consider</w:t>
      </w:r>
      <w:r w:rsidR="000754C9">
        <w:t xml:space="preserve"> how to strategically place </w:t>
      </w:r>
      <w:r w:rsidR="007F1739">
        <w:t xml:space="preserve">our access points to provide the most consistent </w:t>
      </w:r>
      <w:r w:rsidR="009A36B9">
        <w:t xml:space="preserve">connection to the network. You’ll see this mostly in the </w:t>
      </w:r>
      <w:r w:rsidR="000B607E">
        <w:t>common area/cafetorium</w:t>
      </w:r>
      <w:r w:rsidR="001B1E8D">
        <w:t xml:space="preserve">, where there is a large sprawl </w:t>
      </w:r>
      <w:r w:rsidR="005D067C">
        <w:t xml:space="preserve">where we needed to create some overlap between WAPs. This should be seamless, and students/faculty shouldn’t even notice they’re crossing into the boundary of another </w:t>
      </w:r>
      <w:r w:rsidR="00056BE2">
        <w:t xml:space="preserve">WAP’s radius. </w:t>
      </w:r>
      <w:r w:rsidR="00DA4588">
        <w:t>The effecti</w:t>
      </w:r>
      <w:r w:rsidR="00936827">
        <w:t xml:space="preserve">ve range of </w:t>
      </w:r>
      <w:r w:rsidR="00D077EB">
        <w:t xml:space="preserve">Cat6 cabling is typically around </w:t>
      </w:r>
      <w:r w:rsidR="00F67BC7">
        <w:t>328 feet</w:t>
      </w:r>
      <w:r w:rsidR="007E3201">
        <w:t>, which wasn’t much of a</w:t>
      </w:r>
      <w:r w:rsidR="00543708">
        <w:t xml:space="preserve">n obstacle when planning our </w:t>
      </w:r>
      <w:r w:rsidR="002C1415">
        <w:t>network</w:t>
      </w:r>
      <w:r w:rsidR="00A00E8A">
        <w:t xml:space="preserve">, and </w:t>
      </w:r>
      <w:r w:rsidR="00AF4CBF">
        <w:t>this was an area where we could cut costs on</w:t>
      </w:r>
      <w:r w:rsidR="00D0589C">
        <w:t xml:space="preserve"> switches </w:t>
      </w:r>
      <w:r w:rsidR="001B7BCE">
        <w:t xml:space="preserve">due to the </w:t>
      </w:r>
      <w:r w:rsidR="000E0B43">
        <w:t xml:space="preserve">relatively low demand for </w:t>
      </w:r>
      <w:r w:rsidR="00A75CDD">
        <w:t>physical LAN connecti</w:t>
      </w:r>
      <w:r w:rsidR="00B12386">
        <w:t>vity within the school.</w:t>
      </w:r>
    </w:p>
    <w:p w14:paraId="4E6CC844" w14:textId="77777777" w:rsidR="001A5160" w:rsidRDefault="41CCBE3B" w:rsidP="001A5160">
      <w:r>
        <w:t>The main problem area within the school will be in the Cafetorium. During lunch times there will be multiple classes gathered in the same area which will all be trying to access the network through the same WAPs. When there are sporting events being hosted in the Cafetorium it will be an even bigger issue as there will be supporters such as family members of the players also trying to access the network. Depending on how popular the sporting event is it could lead to having even more numbers than the network is used to. Each of the school wings could be a potential problem area during class times, unless there are strict cell phone rules. The students will be accessing the network at multiple times throughout the day and these will all be to the same WAPs.</w:t>
      </w:r>
    </w:p>
    <w:p w14:paraId="259728BA" w14:textId="0D433573" w:rsidR="41CCBE3B" w:rsidRDefault="41CCBE3B" w:rsidP="41CCBE3B">
      <w:r>
        <w:t xml:space="preserve">To attempt to mitigate the issue with the personal devices, IT management can limit the use of mobile devices to the educational applications required by the school. The firewall can be managed in a way that only allows what is required by the school, not only for security purposes but to mitigate unnecessary use. This wireless will not be open to the public, requiring a student ID to log in with only one device able to log in to the </w:t>
      </w:r>
      <w:r w:rsidR="003C02CC">
        <w:t>Wi-Fi</w:t>
      </w:r>
      <w:r>
        <w:t xml:space="preserve"> at a time using that student ID.</w:t>
      </w:r>
    </w:p>
    <w:p w14:paraId="3E4BC07B" w14:textId="77777777" w:rsidR="001A5160" w:rsidRDefault="001A5160" w:rsidP="001A5160">
      <w:pPr>
        <w:rPr>
          <w:rFonts w:ascii="Calibri" w:eastAsia="Calibri" w:hAnsi="Calibri" w:cs="Calibri"/>
        </w:rPr>
      </w:pPr>
      <w:r w:rsidRPr="327AB152">
        <w:rPr>
          <w:rFonts w:ascii="Calibri" w:eastAsia="Calibri" w:hAnsi="Calibri" w:cs="Calibri"/>
        </w:rPr>
        <w:lastRenderedPageBreak/>
        <w:t xml:space="preserve">The network at Miskatonic will be designed to handle the size of the current school assuming there is no growth. However, new WAPs can be added as needed, as extra RJ-45 jacks will be added with each necessary edition, (for example, if a workstation needs one, two will be added.) The lack of WAPs in the cafetorium is due to the fact the main purpose is not educational and should not require an influx of wireless access. However, if more use exists than expected, another WAP could be easily added. </w:t>
      </w:r>
    </w:p>
    <w:p w14:paraId="7B23F81C" w14:textId="77777777" w:rsidR="001A5160" w:rsidRDefault="001A5160" w:rsidP="001A5160">
      <w:pPr>
        <w:rPr>
          <w:rFonts w:ascii="Calibri" w:eastAsia="Calibri" w:hAnsi="Calibri" w:cs="Calibri"/>
        </w:rPr>
      </w:pPr>
      <w:r w:rsidRPr="327AB152">
        <w:rPr>
          <w:rFonts w:ascii="Calibri" w:eastAsia="Calibri" w:hAnsi="Calibri" w:cs="Calibri"/>
        </w:rPr>
        <w:t>In terms of networking backbone design for performance, extra server closets have been added to facilitate growth both in IT infrastructure and actual use.  We also use a fiber backbone and many WAPs to facilitate the speed and accessibility of the network.</w:t>
      </w:r>
    </w:p>
    <w:p w14:paraId="2DF24AAD" w14:textId="3DA8C280" w:rsidR="001A5160" w:rsidRDefault="41CCBE3B" w:rsidP="41CCBE3B">
      <w:pPr>
        <w:rPr>
          <w:rFonts w:ascii="Calibri" w:eastAsia="Calibri" w:hAnsi="Calibri" w:cs="Calibri"/>
        </w:rPr>
      </w:pPr>
      <w:r w:rsidRPr="41CCBE3B">
        <w:rPr>
          <w:rFonts w:ascii="Calibri" w:eastAsia="Calibri" w:hAnsi="Calibri" w:cs="Calibri"/>
        </w:rPr>
        <w:t xml:space="preserve">Potential choke points can be accessing email in the morning by staff, or any required software for grading after classes. This will be mitigated by using as many cloud services as possible due to the minimal IT infrastructure the school can afford. For example, a plan to integrate Office 365 and OneDrive to keep storage and email </w:t>
      </w:r>
      <w:r w:rsidR="00C9376E" w:rsidRPr="41CCBE3B">
        <w:rPr>
          <w:rFonts w:ascii="Calibri" w:eastAsia="Calibri" w:hAnsi="Calibri" w:cs="Calibri"/>
        </w:rPr>
        <w:t>off</w:t>
      </w:r>
      <w:r w:rsidRPr="41CCBE3B">
        <w:rPr>
          <w:rFonts w:ascii="Calibri" w:eastAsia="Calibri" w:hAnsi="Calibri" w:cs="Calibri"/>
        </w:rPr>
        <w:t xml:space="preserve"> the school’s end will use much less traffic in the internal network and will rely more on the backbone to the router which is much faster.</w:t>
      </w:r>
    </w:p>
    <w:p w14:paraId="3FCF1A84" w14:textId="73768E7E" w:rsidR="001A5160" w:rsidRPr="001A5160" w:rsidRDefault="41CCBE3B" w:rsidP="41CCBE3B">
      <w:pPr>
        <w:rPr>
          <w:rFonts w:ascii="Calibri" w:eastAsia="Calibri" w:hAnsi="Calibri" w:cs="Calibri"/>
        </w:rPr>
      </w:pPr>
      <w:r w:rsidRPr="41CCBE3B">
        <w:rPr>
          <w:rFonts w:ascii="Calibri" w:eastAsia="Calibri" w:hAnsi="Calibri" w:cs="Calibri"/>
        </w:rPr>
        <w:t xml:space="preserve">Monitoring should be done continually by the IT staff at the school to ensure that current infrastructure does not need to grow in a rate not previously predicted. </w:t>
      </w:r>
      <w:r w:rsidR="00C9376E" w:rsidRPr="41CCBE3B">
        <w:rPr>
          <w:rFonts w:ascii="Calibri" w:eastAsia="Calibri" w:hAnsi="Calibri" w:cs="Calibri"/>
        </w:rPr>
        <w:t>If</w:t>
      </w:r>
      <w:r w:rsidRPr="41CCBE3B">
        <w:rPr>
          <w:rFonts w:ascii="Calibri" w:eastAsia="Calibri" w:hAnsi="Calibri" w:cs="Calibri"/>
        </w:rPr>
        <w:t xml:space="preserve"> there is, there is extra room in the budget to facilitate premature additions to the IT infrastructure wherever required.</w:t>
      </w:r>
    </w:p>
    <w:p w14:paraId="4172AF6A" w14:textId="0AB5BAF9" w:rsidR="001A5160" w:rsidRDefault="001A5160" w:rsidP="001A5160">
      <w:pPr>
        <w:pStyle w:val="Heading2"/>
        <w:rPr>
          <w:rFonts w:eastAsia="Times New Roman"/>
          <w:lang w:val="en-CA"/>
        </w:rPr>
      </w:pPr>
      <w:bookmarkStart w:id="30" w:name="_Toc26875473"/>
      <w:r>
        <w:rPr>
          <w:rFonts w:eastAsia="Times New Roman"/>
          <w:lang w:val="en-CA"/>
        </w:rPr>
        <w:t>Security Plan</w:t>
      </w:r>
      <w:bookmarkEnd w:id="30"/>
    </w:p>
    <w:p w14:paraId="31740FB6" w14:textId="77777777" w:rsidR="001A5160" w:rsidRDefault="001A5160" w:rsidP="001A5160">
      <w:pPr>
        <w:rPr>
          <w:rFonts w:ascii="Calibri" w:eastAsia="Calibri" w:hAnsi="Calibri" w:cs="Calibri"/>
        </w:rPr>
      </w:pPr>
      <w:r w:rsidRPr="4B1E8EDD">
        <w:rPr>
          <w:rFonts w:ascii="Calibri" w:eastAsia="Calibri" w:hAnsi="Calibri" w:cs="Calibri"/>
        </w:rPr>
        <w:t>Ultimately, an educational institute poses a unique set of security issues. Students need to be able to use technology for their work, teachers need to be able to use technology for their teaching, administrative staff needs technology to do their work, and all of this must be able to be done while maintaining security of school data.</w:t>
      </w:r>
    </w:p>
    <w:p w14:paraId="4C8B8EE9" w14:textId="77777777" w:rsidR="001A5160" w:rsidRDefault="001A5160" w:rsidP="001A5160">
      <w:pPr>
        <w:rPr>
          <w:rFonts w:ascii="Calibri" w:eastAsia="Calibri" w:hAnsi="Calibri" w:cs="Calibri"/>
        </w:rPr>
      </w:pPr>
      <w:r w:rsidRPr="4B1E8EDD">
        <w:rPr>
          <w:rFonts w:ascii="Calibri" w:eastAsia="Calibri" w:hAnsi="Calibri" w:cs="Calibri"/>
        </w:rPr>
        <w:t>The primary area of concern for network security of the school should be the students access to websites. The students may attempt to access potentially malicious websites which could pose a threat to the security of the network. As student and staff’s private information will be on this network, it is important to protect from these infiltrations. The staff will have had to sign contracts and be subject to possible company policies that would lead them to be much less likely to risk committing these offenses at school, but though use policies exist for students, they are less likely to take them seriously and obey them. Along with this, students may not understand security risks as much as adults, even if they are taught to do so. They overall are more likely to participate in risky online behaviors. Thus, extra protections should be placed upon the student side of the network.</w:t>
      </w:r>
    </w:p>
    <w:p w14:paraId="20F659A9" w14:textId="77777777" w:rsidR="001A5160" w:rsidRDefault="001A5160" w:rsidP="001A5160">
      <w:pPr>
        <w:rPr>
          <w:rFonts w:ascii="Calibri" w:eastAsia="Calibri" w:hAnsi="Calibri" w:cs="Calibri"/>
        </w:rPr>
      </w:pPr>
      <w:r w:rsidRPr="4B1E8EDD">
        <w:rPr>
          <w:rFonts w:ascii="Calibri" w:eastAsia="Calibri" w:hAnsi="Calibri" w:cs="Calibri"/>
        </w:rPr>
        <w:t>The school will combat the issue of students accessing inappropriate and potentially dangerous materials through the firewall. The firewall will be configured to only allow access to educational material when accessed on the student VLAN.</w:t>
      </w:r>
    </w:p>
    <w:p w14:paraId="25DA7A25" w14:textId="77777777" w:rsidR="001A5160" w:rsidRDefault="001A5160" w:rsidP="001A5160">
      <w:pPr>
        <w:rPr>
          <w:rFonts w:ascii="Calibri" w:eastAsia="Calibri" w:hAnsi="Calibri" w:cs="Calibri"/>
        </w:rPr>
      </w:pPr>
      <w:r w:rsidRPr="4B1E8EDD">
        <w:rPr>
          <w:rFonts w:ascii="Calibri" w:eastAsia="Calibri" w:hAnsi="Calibri" w:cs="Calibri"/>
        </w:rPr>
        <w:t xml:space="preserve">There is also the risk of students attempting to plug their devices into areas on a network that is not meant for them. Protections should also be in place to protect against that. </w:t>
      </w:r>
    </w:p>
    <w:p w14:paraId="498C9770" w14:textId="77777777" w:rsidR="001A5160" w:rsidRDefault="001A5160" w:rsidP="001A5160">
      <w:pPr>
        <w:rPr>
          <w:rFonts w:ascii="Calibri" w:eastAsia="Calibri" w:hAnsi="Calibri" w:cs="Calibri"/>
        </w:rPr>
      </w:pPr>
      <w:r w:rsidRPr="4B1E8EDD">
        <w:rPr>
          <w:rFonts w:ascii="Calibri" w:eastAsia="Calibri" w:hAnsi="Calibri" w:cs="Calibri"/>
        </w:rPr>
        <w:t>In the case of this school, port security will be enabled to only allow the MAC addresses configured by the IT department to let traffic go through. In this case, the port will not work if a student tries to plug any device other than the one that is meant to be there in.</w:t>
      </w:r>
    </w:p>
    <w:p w14:paraId="319A6DCB" w14:textId="77777777" w:rsidR="001A5160" w:rsidRDefault="001A5160" w:rsidP="001A5160">
      <w:pPr>
        <w:rPr>
          <w:rFonts w:ascii="Calibri" w:eastAsia="Calibri" w:hAnsi="Calibri" w:cs="Calibri"/>
        </w:rPr>
      </w:pPr>
      <w:r w:rsidRPr="4B1E8EDD">
        <w:rPr>
          <w:rFonts w:ascii="Calibri" w:eastAsia="Calibri" w:hAnsi="Calibri" w:cs="Calibri"/>
        </w:rPr>
        <w:lastRenderedPageBreak/>
        <w:t>Along with the issue of the nature of students accessing the network is the fact that at this school they can connect their own devices to the network. This means that the students are not controlled on their home networks and have the potential to bring issues with them on their device when connecting to the network. It also allows for less control in general over things like security and firmware updates.</w:t>
      </w:r>
    </w:p>
    <w:p w14:paraId="0C72D0E0" w14:textId="77777777" w:rsidR="001A5160" w:rsidRDefault="001A5160" w:rsidP="001A5160">
      <w:pPr>
        <w:rPr>
          <w:rFonts w:ascii="Calibri" w:eastAsia="Calibri" w:hAnsi="Calibri" w:cs="Calibri"/>
        </w:rPr>
      </w:pPr>
      <w:r w:rsidRPr="4B1E8EDD">
        <w:rPr>
          <w:rFonts w:ascii="Calibri" w:eastAsia="Calibri" w:hAnsi="Calibri" w:cs="Calibri"/>
        </w:rPr>
        <w:t>The issue of bringing one's own device to school my pose a unique challenge, but where the networks are isolated in VLANs, including the wireless network, less of a risk is posed. Also, the wireless VLAN for the students will have the same restrictions through the firewall as the stationary workstations have. VLANs in general will help isolate any network security breaches.</w:t>
      </w:r>
    </w:p>
    <w:p w14:paraId="2BC3E9D5" w14:textId="77777777" w:rsidR="001A5160" w:rsidRDefault="001A5160" w:rsidP="001A5160">
      <w:pPr>
        <w:rPr>
          <w:rFonts w:ascii="Calibri" w:eastAsia="Calibri" w:hAnsi="Calibri" w:cs="Calibri"/>
        </w:rPr>
      </w:pPr>
      <w:r w:rsidRPr="4B1E8EDD">
        <w:rPr>
          <w:rFonts w:ascii="Calibri" w:eastAsia="Calibri" w:hAnsi="Calibri" w:cs="Calibri"/>
        </w:rPr>
        <w:t>The issue of devices being connected to home networks can also be applied to the teaching staff and administrative staff’s laptops. Though we have control over the hardware, we do not have control over their network at home and what issues are potentially existent on their network. This may also mean that the staff have remote access to materials at the school. In this case, there is a potential security risk if the remote access is not hardened. There is also the issue of the laptops potentially being stolen when they leave the school.</w:t>
      </w:r>
    </w:p>
    <w:p w14:paraId="15EE5CA9" w14:textId="77777777" w:rsidR="001A5160" w:rsidRDefault="001A5160" w:rsidP="001A5160">
      <w:pPr>
        <w:rPr>
          <w:rFonts w:ascii="Calibri" w:eastAsia="Calibri" w:hAnsi="Calibri" w:cs="Calibri"/>
        </w:rPr>
      </w:pPr>
      <w:r w:rsidRPr="4B1E8EDD">
        <w:rPr>
          <w:rFonts w:ascii="Calibri" w:eastAsia="Calibri" w:hAnsi="Calibri" w:cs="Calibri"/>
        </w:rPr>
        <w:t>The issue of securing staff’s mobile technology will be mitigated by encrypting the data on them and configuring the ability to remotely wipe the hard drives on them. We will provide a VPN to protect our network when using these mobile devices.</w:t>
      </w:r>
    </w:p>
    <w:p w14:paraId="74656F6C" w14:textId="77777777" w:rsidR="001A5160" w:rsidRDefault="001A5160" w:rsidP="001A5160">
      <w:pPr>
        <w:rPr>
          <w:rFonts w:ascii="Calibri" w:eastAsia="Calibri" w:hAnsi="Calibri" w:cs="Calibri"/>
        </w:rPr>
      </w:pPr>
      <w:r w:rsidRPr="4B1E8EDD">
        <w:rPr>
          <w:rFonts w:ascii="Calibri" w:eastAsia="Calibri" w:hAnsi="Calibri" w:cs="Calibri"/>
        </w:rPr>
        <w:t xml:space="preserve">Finally, there exists the issue of educating the staff of the school to maintain proper security measures while using the school network. Staff may not be aware of issues such as the proper storage of passwords, what a good password looks like, not sharing credentials, etc. All staff may have different levels of knowledge when it comes to cyber security. (Keeping your school network safe, n.d.) </w:t>
      </w:r>
    </w:p>
    <w:p w14:paraId="72706CA1" w14:textId="77777777" w:rsidR="001A5160" w:rsidRDefault="001A5160" w:rsidP="001A5160">
      <w:pPr>
        <w:rPr>
          <w:rFonts w:ascii="Calibri" w:eastAsia="Calibri" w:hAnsi="Calibri" w:cs="Calibri"/>
        </w:rPr>
      </w:pPr>
      <w:r w:rsidRPr="4B1E8EDD">
        <w:rPr>
          <w:rFonts w:ascii="Calibri" w:eastAsia="Calibri" w:hAnsi="Calibri" w:cs="Calibri"/>
        </w:rPr>
        <w:t>User education will be mitigated by educational emails sent weekly by the IT staff on data security, as well as monthly presentations. Signs will also be made to create a culture of information security at the school.</w:t>
      </w:r>
    </w:p>
    <w:p w14:paraId="36CCC47B" w14:textId="689A6F8F" w:rsidR="00451D9B" w:rsidRDefault="00451D9B" w:rsidP="00451D9B">
      <w:pPr>
        <w:spacing w:after="0" w:line="240" w:lineRule="auto"/>
        <w:textAlignment w:val="baseline"/>
        <w:rPr>
          <w:rFonts w:ascii="Calibri" w:eastAsia="Times New Roman" w:hAnsi="Calibri" w:cs="Calibri"/>
          <w:lang w:val="en-CA"/>
        </w:rPr>
      </w:pPr>
    </w:p>
    <w:p w14:paraId="07B6A8BB" w14:textId="0573B101" w:rsidR="00451D9B" w:rsidRDefault="00451D9B" w:rsidP="00451D9B">
      <w:pPr>
        <w:spacing w:after="0" w:line="240" w:lineRule="auto"/>
        <w:textAlignment w:val="baseline"/>
        <w:rPr>
          <w:rFonts w:ascii="Calibri" w:eastAsia="Times New Roman" w:hAnsi="Calibri" w:cs="Calibri"/>
          <w:lang w:val="en-CA"/>
        </w:rPr>
      </w:pPr>
    </w:p>
    <w:p w14:paraId="425A2724" w14:textId="179C5743" w:rsidR="00451D9B" w:rsidRDefault="00451D9B" w:rsidP="00451D9B">
      <w:pPr>
        <w:spacing w:after="0" w:line="240" w:lineRule="auto"/>
        <w:textAlignment w:val="baseline"/>
        <w:rPr>
          <w:rFonts w:ascii="Calibri" w:eastAsia="Times New Roman" w:hAnsi="Calibri" w:cs="Calibri"/>
          <w:lang w:val="en-CA"/>
        </w:rPr>
      </w:pPr>
    </w:p>
    <w:p w14:paraId="63CC6E3E" w14:textId="34AE369D" w:rsidR="00451D9B" w:rsidRDefault="00451D9B" w:rsidP="00451D9B">
      <w:pPr>
        <w:spacing w:after="0" w:line="240" w:lineRule="auto"/>
        <w:textAlignment w:val="baseline"/>
        <w:rPr>
          <w:rFonts w:ascii="Calibri" w:eastAsia="Times New Roman" w:hAnsi="Calibri" w:cs="Calibri"/>
          <w:lang w:val="en-CA"/>
        </w:rPr>
      </w:pPr>
    </w:p>
    <w:p w14:paraId="1A71E2B4" w14:textId="1E12D9AD" w:rsidR="00451D9B" w:rsidRDefault="00451D9B" w:rsidP="00451D9B">
      <w:pPr>
        <w:spacing w:after="0" w:line="240" w:lineRule="auto"/>
        <w:textAlignment w:val="baseline"/>
        <w:rPr>
          <w:rFonts w:ascii="Calibri" w:eastAsia="Times New Roman" w:hAnsi="Calibri" w:cs="Calibri"/>
          <w:lang w:val="en-CA"/>
        </w:rPr>
      </w:pPr>
    </w:p>
    <w:p w14:paraId="543583DC" w14:textId="241069BD" w:rsidR="00451D9B" w:rsidRDefault="00451D9B" w:rsidP="00451D9B">
      <w:pPr>
        <w:spacing w:after="0" w:line="240" w:lineRule="auto"/>
        <w:textAlignment w:val="baseline"/>
        <w:rPr>
          <w:rFonts w:ascii="Calibri" w:eastAsia="Times New Roman" w:hAnsi="Calibri" w:cs="Calibri"/>
          <w:lang w:val="en-CA"/>
        </w:rPr>
      </w:pPr>
    </w:p>
    <w:p w14:paraId="24B530D5" w14:textId="561F258F" w:rsidR="00451D9B" w:rsidRDefault="00451D9B" w:rsidP="00451D9B">
      <w:pPr>
        <w:spacing w:after="0" w:line="240" w:lineRule="auto"/>
        <w:textAlignment w:val="baseline"/>
        <w:rPr>
          <w:rFonts w:ascii="Calibri" w:eastAsia="Times New Roman" w:hAnsi="Calibri" w:cs="Calibri"/>
          <w:lang w:val="en-CA"/>
        </w:rPr>
      </w:pPr>
    </w:p>
    <w:p w14:paraId="03F0B20C" w14:textId="43EB3AB2" w:rsidR="00451D9B" w:rsidRDefault="00451D9B" w:rsidP="00451D9B">
      <w:pPr>
        <w:spacing w:after="0" w:line="240" w:lineRule="auto"/>
        <w:textAlignment w:val="baseline"/>
        <w:rPr>
          <w:rFonts w:ascii="Calibri" w:eastAsia="Times New Roman" w:hAnsi="Calibri" w:cs="Calibri"/>
          <w:lang w:val="en-CA"/>
        </w:rPr>
      </w:pPr>
    </w:p>
    <w:p w14:paraId="32378B51" w14:textId="17E8754D" w:rsidR="00451D9B" w:rsidRDefault="00451D9B" w:rsidP="00451D9B">
      <w:pPr>
        <w:spacing w:after="0" w:line="240" w:lineRule="auto"/>
        <w:textAlignment w:val="baseline"/>
        <w:rPr>
          <w:rFonts w:ascii="Calibri" w:eastAsia="Times New Roman" w:hAnsi="Calibri" w:cs="Calibri"/>
          <w:lang w:val="en-CA"/>
        </w:rPr>
      </w:pPr>
    </w:p>
    <w:p w14:paraId="4BE8BA67" w14:textId="3A43DA6F" w:rsidR="00451D9B" w:rsidRDefault="00451D9B" w:rsidP="00451D9B">
      <w:pPr>
        <w:spacing w:after="0" w:line="240" w:lineRule="auto"/>
        <w:textAlignment w:val="baseline"/>
        <w:rPr>
          <w:rFonts w:ascii="Calibri" w:eastAsia="Times New Roman" w:hAnsi="Calibri" w:cs="Calibri"/>
          <w:lang w:val="en-CA"/>
        </w:rPr>
      </w:pPr>
    </w:p>
    <w:p w14:paraId="581FA612" w14:textId="5132E0E5" w:rsidR="00451D9B" w:rsidRDefault="00451D9B" w:rsidP="00451D9B">
      <w:pPr>
        <w:spacing w:after="0" w:line="240" w:lineRule="auto"/>
        <w:textAlignment w:val="baseline"/>
        <w:rPr>
          <w:rFonts w:ascii="Calibri" w:eastAsia="Times New Roman" w:hAnsi="Calibri" w:cs="Calibri"/>
          <w:lang w:val="en-CA"/>
        </w:rPr>
      </w:pPr>
    </w:p>
    <w:p w14:paraId="27EAA1A9" w14:textId="6F489C85" w:rsidR="00451D9B" w:rsidRDefault="00451D9B" w:rsidP="00451D9B">
      <w:pPr>
        <w:spacing w:after="0" w:line="240" w:lineRule="auto"/>
        <w:textAlignment w:val="baseline"/>
        <w:rPr>
          <w:rFonts w:ascii="Calibri" w:eastAsia="Times New Roman" w:hAnsi="Calibri" w:cs="Calibri"/>
          <w:lang w:val="en-CA"/>
        </w:rPr>
      </w:pPr>
    </w:p>
    <w:p w14:paraId="4DAD8753" w14:textId="152D55AB" w:rsidR="00156224" w:rsidRDefault="00156224" w:rsidP="00E060B7">
      <w:pPr>
        <w:pStyle w:val="Heading1"/>
      </w:pPr>
    </w:p>
    <w:p w14:paraId="073C44C9" w14:textId="2E278752" w:rsidR="00156224" w:rsidRDefault="00156224" w:rsidP="00156224"/>
    <w:p w14:paraId="5D4AD34A" w14:textId="0CDB21D4" w:rsidR="00917B5E" w:rsidRDefault="41CCBE3B" w:rsidP="00E060B7">
      <w:pPr>
        <w:pStyle w:val="Heading1"/>
      </w:pPr>
      <w:bookmarkStart w:id="31" w:name="_Toc26875474"/>
      <w:bookmarkStart w:id="32" w:name="_GoBack"/>
      <w:bookmarkEnd w:id="32"/>
      <w:r>
        <w:lastRenderedPageBreak/>
        <w:t>References</w:t>
      </w:r>
      <w:bookmarkEnd w:id="31"/>
    </w:p>
    <w:p w14:paraId="6FA0A668" w14:textId="624B1605" w:rsidR="41CCBE3B" w:rsidRDefault="41CCBE3B" w:rsidP="41CCBE3B">
      <w:pPr>
        <w:rPr>
          <w:rFonts w:ascii="Calibri" w:eastAsia="Calibri" w:hAnsi="Calibri" w:cs="Calibri"/>
          <w:color w:val="0563C1"/>
          <w:u w:val="single"/>
        </w:rPr>
      </w:pPr>
      <w:r w:rsidRPr="41CCBE3B">
        <w:rPr>
          <w:rFonts w:ascii="Calibri" w:eastAsia="Calibri" w:hAnsi="Calibri" w:cs="Calibri"/>
        </w:rPr>
        <w:t xml:space="preserve">Keeping your school network safe. (n.d.). Retrieved November 21, 2019, from </w:t>
      </w:r>
      <w:hyperlink r:id="rId34">
        <w:r w:rsidRPr="41CCBE3B">
          <w:rPr>
            <w:rStyle w:val="Hyperlink"/>
            <w:rFonts w:ascii="Calibri" w:eastAsia="Calibri" w:hAnsi="Calibri" w:cs="Calibri"/>
            <w:color w:val="0563C1"/>
          </w:rPr>
          <w:t>https://www.cert.govt.nz/business/guides/keeping-your-school-network-safe/</w:t>
        </w:r>
      </w:hyperlink>
      <w:r w:rsidRPr="41CCBE3B">
        <w:rPr>
          <w:rFonts w:ascii="Calibri" w:eastAsia="Calibri" w:hAnsi="Calibri" w:cs="Calibri"/>
          <w:color w:val="0563C1"/>
          <w:u w:val="single"/>
        </w:rPr>
        <w:t>.</w:t>
      </w:r>
    </w:p>
    <w:p w14:paraId="5F58FDFB" w14:textId="5677F768" w:rsidR="4CBAC616" w:rsidRDefault="4CBAC616" w:rsidP="4CBAC616">
      <w:pPr>
        <w:rPr>
          <w:rFonts w:ascii="Calibri" w:eastAsia="Calibri" w:hAnsi="Calibri" w:cs="Calibri"/>
        </w:rPr>
      </w:pPr>
      <w:r w:rsidRPr="4CBAC616">
        <w:rPr>
          <w:rFonts w:ascii="Calibri" w:eastAsia="Calibri" w:hAnsi="Calibri" w:cs="Calibri"/>
        </w:rPr>
        <w:t>What is the typical range of a Wireless LAN? (n.d.) Retrieved December 10, 2019, from</w:t>
      </w:r>
      <w:r>
        <w:br/>
      </w:r>
      <w:hyperlink r:id="rId35">
        <w:r w:rsidRPr="4CBAC616">
          <w:rPr>
            <w:rStyle w:val="Hyperlink"/>
            <w:rFonts w:ascii="Calibri" w:eastAsia="Calibri" w:hAnsi="Calibri" w:cs="Calibri"/>
          </w:rPr>
          <w:t>https://www.speedguide.net/faq/what-is-the-typical-range-of-a-wireless-lan-330</w:t>
        </w:r>
      </w:hyperlink>
    </w:p>
    <w:p w14:paraId="16D30F88" w14:textId="0BF02DE7" w:rsidR="7E1E27DC" w:rsidRDefault="7E1E27DC" w:rsidP="7E1E27DC">
      <w:pPr>
        <w:rPr>
          <w:rFonts w:ascii="Calibri" w:eastAsia="Calibri" w:hAnsi="Calibri" w:cs="Calibri"/>
        </w:rPr>
      </w:pPr>
      <w:r w:rsidRPr="7E1E27DC">
        <w:rPr>
          <w:rFonts w:ascii="Calibri" w:eastAsia="Calibri" w:hAnsi="Calibri" w:cs="Calibri"/>
        </w:rPr>
        <w:t>Category 6 cable. (n.d.) Retrieved December 10, 2019, from</w:t>
      </w:r>
      <w:r>
        <w:br/>
      </w:r>
      <w:hyperlink r:id="rId36" w:anchor="cite_note-9">
        <w:r w:rsidRPr="7E1E27DC">
          <w:rPr>
            <w:rStyle w:val="Hyperlink"/>
            <w:rFonts w:ascii="Calibri" w:eastAsia="Calibri" w:hAnsi="Calibri" w:cs="Calibri"/>
          </w:rPr>
          <w:t>https://en.wikipedia.org/wiki/Category_6_cable#cite_note-9</w:t>
        </w:r>
      </w:hyperlink>
    </w:p>
    <w:p w14:paraId="67D7469C" w14:textId="77777777" w:rsidR="00097ABA" w:rsidRDefault="00097ABA" w:rsidP="41CCBE3B">
      <w:pPr>
        <w:rPr>
          <w:rFonts w:ascii="Calibri" w:eastAsia="Calibri" w:hAnsi="Calibri" w:cs="Calibri"/>
        </w:rPr>
      </w:pPr>
    </w:p>
    <w:p w14:paraId="08F21E7F" w14:textId="5362828F" w:rsidR="41CCBE3B" w:rsidRDefault="41CCBE3B" w:rsidP="41CCBE3B"/>
    <w:p w14:paraId="616A76FA" w14:textId="4C634297" w:rsidR="00552255" w:rsidRDefault="00552255" w:rsidP="00552255"/>
    <w:p w14:paraId="16FE78AB" w14:textId="3B67FB7B" w:rsidR="00552255" w:rsidRDefault="00552255" w:rsidP="00552255"/>
    <w:p w14:paraId="1F2782D7" w14:textId="49D32DD3" w:rsidR="00552255" w:rsidRDefault="00552255" w:rsidP="00552255"/>
    <w:p w14:paraId="4591C893" w14:textId="04C88FD7" w:rsidR="00552255" w:rsidRDefault="00552255" w:rsidP="00552255"/>
    <w:p w14:paraId="1D42D5D1" w14:textId="28117AEF" w:rsidR="00552255" w:rsidRDefault="00552255" w:rsidP="00552255"/>
    <w:p w14:paraId="41A5EBA8" w14:textId="154E54CA" w:rsidR="00552255" w:rsidRDefault="00552255" w:rsidP="00552255"/>
    <w:p w14:paraId="79178B2B" w14:textId="1742DCE5" w:rsidR="00552255" w:rsidRDefault="00552255" w:rsidP="00552255"/>
    <w:p w14:paraId="7B2102CC" w14:textId="3C75427F" w:rsidR="00552255" w:rsidRDefault="00552255" w:rsidP="00552255"/>
    <w:p w14:paraId="7984DBAC" w14:textId="78EC5802" w:rsidR="00552255" w:rsidRDefault="00552255" w:rsidP="00552255"/>
    <w:p w14:paraId="1DF92EC1" w14:textId="7B83567C" w:rsidR="00552255" w:rsidRDefault="00552255" w:rsidP="00552255"/>
    <w:p w14:paraId="7899D1F9" w14:textId="40193245" w:rsidR="00552255" w:rsidRDefault="00552255" w:rsidP="00552255"/>
    <w:p w14:paraId="21AA61CD" w14:textId="2076BC0F" w:rsidR="00552255" w:rsidRDefault="00552255" w:rsidP="00552255"/>
    <w:p w14:paraId="458540B2" w14:textId="77777777" w:rsidR="00552255" w:rsidRDefault="00552255" w:rsidP="00552255">
      <w:pPr>
        <w:sectPr w:rsidR="00552255" w:rsidSect="00E01833">
          <w:pgSz w:w="12240" w:h="15840"/>
          <w:pgMar w:top="1440" w:right="1440" w:bottom="1440" w:left="1440" w:header="720" w:footer="720" w:gutter="0"/>
          <w:cols w:space="720"/>
          <w:docGrid w:linePitch="360"/>
        </w:sectPr>
      </w:pPr>
    </w:p>
    <w:p w14:paraId="58A70515" w14:textId="247C009D" w:rsidR="00E060B7" w:rsidRPr="00E060B7" w:rsidRDefault="00AA6C16" w:rsidP="00552255">
      <w:pPr>
        <w:pStyle w:val="Heading1"/>
      </w:pPr>
      <w:bookmarkStart w:id="33" w:name="_Toc26875475"/>
      <w:r>
        <w:lastRenderedPageBreak/>
        <w:t xml:space="preserve">Appendix A </w:t>
      </w:r>
      <w:r w:rsidR="00552255">
        <w:t>–</w:t>
      </w:r>
      <w:r>
        <w:t xml:space="preserve"> </w:t>
      </w:r>
      <w:r w:rsidR="00552255">
        <w:t>Complete Time &amp; Cost</w:t>
      </w:r>
      <w:bookmarkEnd w:id="33"/>
    </w:p>
    <w:bookmarkStart w:id="34" w:name="_MON_1637488218"/>
    <w:bookmarkEnd w:id="34"/>
    <w:p w14:paraId="38CADB7D" w14:textId="0CBA8FEA" w:rsidR="00870AA3" w:rsidRDefault="00333EB3" w:rsidP="00E060B7">
      <w:pPr>
        <w:sectPr w:rsidR="00870AA3" w:rsidSect="006D416F">
          <w:pgSz w:w="15840" w:h="12240" w:orient="landscape"/>
          <w:pgMar w:top="1440" w:right="1440" w:bottom="1440" w:left="1440" w:header="720" w:footer="720" w:gutter="0"/>
          <w:cols w:space="720"/>
          <w:docGrid w:linePitch="360"/>
        </w:sectPr>
      </w:pPr>
      <w:r>
        <w:object w:dxaOrig="27798" w:dyaOrig="22009" w14:anchorId="54D85D23">
          <v:shape id="_x0000_i1026" type="#_x0000_t75" style="width:624.05pt;height:436.9pt" o:ole="">
            <v:imagedata r:id="rId37" o:title=""/>
          </v:shape>
          <o:OLEObject Type="Embed" ProgID="Excel.Sheet.12" ShapeID="_x0000_i1026" DrawAspect="Content" ObjectID="_1637493377" r:id="rId38"/>
        </w:object>
      </w:r>
    </w:p>
    <w:p w14:paraId="4DFFA3EC" w14:textId="60BB2D23" w:rsidR="00BF6708" w:rsidRDefault="00870AA3" w:rsidP="00843DA5">
      <w:pPr>
        <w:pStyle w:val="Heading1"/>
      </w:pPr>
      <w:bookmarkStart w:id="35" w:name="_Toc26875476"/>
      <w:r>
        <w:lastRenderedPageBreak/>
        <w:t>Appendix B – Work Journals</w:t>
      </w:r>
      <w:bookmarkEnd w:id="35"/>
    </w:p>
    <w:p w14:paraId="135A61E4" w14:textId="030A8A8E" w:rsidR="00843DA5" w:rsidRDefault="00BB7C90" w:rsidP="00652A57">
      <w:pPr>
        <w:pStyle w:val="Heading2"/>
      </w:pPr>
      <w:bookmarkStart w:id="36" w:name="_Toc26875477"/>
      <w:r>
        <w:t xml:space="preserve">Courtney </w:t>
      </w:r>
      <w:r w:rsidR="00652A57">
        <w:t>Hagen</w:t>
      </w:r>
      <w:bookmarkEnd w:id="36"/>
    </w:p>
    <w:p w14:paraId="213F5298" w14:textId="692A67F9" w:rsidR="00652A57" w:rsidRDefault="00B97263" w:rsidP="00652A57">
      <w:r>
        <w:rPr>
          <w:noProof/>
        </w:rPr>
        <w:drawing>
          <wp:inline distT="0" distB="0" distL="0" distR="0" wp14:anchorId="3339D4BF" wp14:editId="578134BD">
            <wp:extent cx="5943600" cy="3193415"/>
            <wp:effectExtent l="0" t="0" r="0" b="6985"/>
            <wp:docPr id="167448155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9">
                      <a:extLst>
                        <a:ext uri="{28A0092B-C50C-407E-A947-70E740481C1C}">
                          <a14:useLocalDpi xmlns:a14="http://schemas.microsoft.com/office/drawing/2010/main" val="0"/>
                        </a:ext>
                      </a:extLst>
                    </a:blip>
                    <a:stretch>
                      <a:fillRect/>
                    </a:stretch>
                  </pic:blipFill>
                  <pic:spPr>
                    <a:xfrm>
                      <a:off x="0" y="0"/>
                      <a:ext cx="5943600" cy="3193415"/>
                    </a:xfrm>
                    <a:prstGeom prst="rect">
                      <a:avLst/>
                    </a:prstGeom>
                  </pic:spPr>
                </pic:pic>
              </a:graphicData>
            </a:graphic>
          </wp:inline>
        </w:drawing>
      </w:r>
    </w:p>
    <w:p w14:paraId="60BCFF22" w14:textId="14BA9E51" w:rsidR="00652A57" w:rsidRDefault="003E2528" w:rsidP="003E2528">
      <w:pPr>
        <w:pStyle w:val="Heading2"/>
      </w:pPr>
      <w:bookmarkStart w:id="37" w:name="_Toc26875478"/>
      <w:r>
        <w:t>Mitch Jean</w:t>
      </w:r>
      <w:bookmarkEnd w:id="37"/>
    </w:p>
    <w:p w14:paraId="7E2F64CE" w14:textId="20EDB7CB" w:rsidR="006C5903" w:rsidRDefault="006C5903" w:rsidP="008050A1">
      <w:r>
        <w:rPr>
          <w:noProof/>
        </w:rPr>
        <w:drawing>
          <wp:inline distT="0" distB="0" distL="0" distR="0" wp14:anchorId="1D991B9F" wp14:editId="0042E23C">
            <wp:extent cx="5943600" cy="3524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14:paraId="094970C9" w14:textId="77777777" w:rsidR="008050A1" w:rsidRDefault="008050A1" w:rsidP="008050A1"/>
    <w:p w14:paraId="563F2D77" w14:textId="57AEE8D9" w:rsidR="00734772" w:rsidRDefault="00734772" w:rsidP="00734772">
      <w:pPr>
        <w:pStyle w:val="Heading2"/>
      </w:pPr>
      <w:bookmarkStart w:id="38" w:name="_Toc26875479"/>
      <w:r>
        <w:lastRenderedPageBreak/>
        <w:t>Nick Lucyk</w:t>
      </w:r>
      <w:bookmarkEnd w:id="38"/>
    </w:p>
    <w:p w14:paraId="467DA330" w14:textId="244CBC5A" w:rsidR="00734772" w:rsidRDefault="006145BC" w:rsidP="00734772">
      <w:r>
        <w:rPr>
          <w:noProof/>
        </w:rPr>
        <w:drawing>
          <wp:inline distT="0" distB="0" distL="0" distR="0" wp14:anchorId="3CA64202" wp14:editId="0B9F456B">
            <wp:extent cx="5934076" cy="3492500"/>
            <wp:effectExtent l="0" t="0" r="9525" b="0"/>
            <wp:docPr id="5131176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41">
                      <a:extLst>
                        <a:ext uri="{28A0092B-C50C-407E-A947-70E740481C1C}">
                          <a14:useLocalDpi xmlns:a14="http://schemas.microsoft.com/office/drawing/2010/main" val="0"/>
                        </a:ext>
                      </a:extLst>
                    </a:blip>
                    <a:stretch>
                      <a:fillRect/>
                    </a:stretch>
                  </pic:blipFill>
                  <pic:spPr>
                    <a:xfrm>
                      <a:off x="0" y="0"/>
                      <a:ext cx="5934076" cy="3492500"/>
                    </a:xfrm>
                    <a:prstGeom prst="rect">
                      <a:avLst/>
                    </a:prstGeom>
                  </pic:spPr>
                </pic:pic>
              </a:graphicData>
            </a:graphic>
          </wp:inline>
        </w:drawing>
      </w:r>
    </w:p>
    <w:p w14:paraId="7F3FE4A5" w14:textId="38AF5D0B" w:rsidR="00C67E20" w:rsidRDefault="00C67E20" w:rsidP="00C67E20">
      <w:pPr>
        <w:pStyle w:val="Heading2"/>
      </w:pPr>
      <w:bookmarkStart w:id="39" w:name="_Toc26875480"/>
      <w:r>
        <w:t>Nick White</w:t>
      </w:r>
      <w:bookmarkEnd w:id="39"/>
    </w:p>
    <w:p w14:paraId="7250AF29" w14:textId="6A4AB59B" w:rsidR="00C67E20" w:rsidRDefault="00E467EB" w:rsidP="00C67E20">
      <w:r>
        <w:rPr>
          <w:noProof/>
        </w:rPr>
        <w:drawing>
          <wp:inline distT="0" distB="0" distL="0" distR="0" wp14:anchorId="729F43BF" wp14:editId="4B81029E">
            <wp:extent cx="5943600" cy="2696845"/>
            <wp:effectExtent l="0" t="0" r="0" b="8255"/>
            <wp:docPr id="6536465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2">
                      <a:extLst>
                        <a:ext uri="{28A0092B-C50C-407E-A947-70E740481C1C}">
                          <a14:useLocalDpi xmlns:a14="http://schemas.microsoft.com/office/drawing/2010/main" val="0"/>
                        </a:ext>
                      </a:extLst>
                    </a:blip>
                    <a:stretch>
                      <a:fillRect/>
                    </a:stretch>
                  </pic:blipFill>
                  <pic:spPr>
                    <a:xfrm>
                      <a:off x="0" y="0"/>
                      <a:ext cx="5943600" cy="2696845"/>
                    </a:xfrm>
                    <a:prstGeom prst="rect">
                      <a:avLst/>
                    </a:prstGeom>
                  </pic:spPr>
                </pic:pic>
              </a:graphicData>
            </a:graphic>
          </wp:inline>
        </w:drawing>
      </w:r>
    </w:p>
    <w:p w14:paraId="3A6EB310" w14:textId="42802BAE" w:rsidR="00280575" w:rsidRDefault="00045BE9" w:rsidP="00045BE9">
      <w:pPr>
        <w:pStyle w:val="Heading2"/>
      </w:pPr>
      <w:bookmarkStart w:id="40" w:name="_Toc26875481"/>
      <w:r>
        <w:t>Totals</w:t>
      </w:r>
      <w:bookmarkEnd w:id="40"/>
    </w:p>
    <w:p w14:paraId="2BA4B62E" w14:textId="62D15CD5" w:rsidR="00045BE9" w:rsidRPr="00045BE9" w:rsidRDefault="00045BE9" w:rsidP="00045BE9"/>
    <w:sectPr w:rsidR="00045BE9" w:rsidRPr="00045BE9" w:rsidSect="00BF670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42C8F" w14:textId="77777777" w:rsidR="007B6149" w:rsidRDefault="007B6149" w:rsidP="00027D0B">
      <w:pPr>
        <w:spacing w:after="0" w:line="240" w:lineRule="auto"/>
      </w:pPr>
      <w:r>
        <w:separator/>
      </w:r>
    </w:p>
  </w:endnote>
  <w:endnote w:type="continuationSeparator" w:id="0">
    <w:p w14:paraId="13B4FC06" w14:textId="77777777" w:rsidR="007B6149" w:rsidRDefault="007B6149" w:rsidP="00027D0B">
      <w:pPr>
        <w:spacing w:after="0" w:line="240" w:lineRule="auto"/>
      </w:pPr>
      <w:r>
        <w:continuationSeparator/>
      </w:r>
    </w:p>
  </w:endnote>
  <w:endnote w:type="continuationNotice" w:id="1">
    <w:p w14:paraId="125688A6" w14:textId="77777777" w:rsidR="007B6149" w:rsidRDefault="007B61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532579"/>
      <w:docPartObj>
        <w:docPartGallery w:val="Page Numbers (Bottom of Page)"/>
        <w:docPartUnique/>
      </w:docPartObj>
    </w:sdtPr>
    <w:sdtEndPr/>
    <w:sdtContent>
      <w:sdt>
        <w:sdtPr>
          <w:id w:val="1728636285"/>
          <w:docPartObj>
            <w:docPartGallery w:val="Page Numbers (Top of Page)"/>
            <w:docPartUnique/>
          </w:docPartObj>
        </w:sdtPr>
        <w:sdtEndPr/>
        <w:sdtContent>
          <w:p w14:paraId="68F6BDAD" w14:textId="511DD683" w:rsidR="00712615" w:rsidRDefault="00712615">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70ADBE0" w14:textId="77777777" w:rsidR="00712615" w:rsidRDefault="007126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AA2D7" w14:textId="399BDD7F" w:rsidR="00C0263E" w:rsidRDefault="00C0263E">
    <w:pPr>
      <w:pStyle w:val="Footer"/>
      <w:jc w:val="center"/>
    </w:pPr>
  </w:p>
  <w:p w14:paraId="67B2EEF3" w14:textId="77777777" w:rsidR="00C0263E" w:rsidRDefault="00C026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4AAE8" w14:textId="77777777" w:rsidR="007B6149" w:rsidRDefault="007B6149" w:rsidP="00027D0B">
      <w:pPr>
        <w:spacing w:after="0" w:line="240" w:lineRule="auto"/>
      </w:pPr>
      <w:r>
        <w:separator/>
      </w:r>
    </w:p>
  </w:footnote>
  <w:footnote w:type="continuationSeparator" w:id="0">
    <w:p w14:paraId="724AA292" w14:textId="77777777" w:rsidR="007B6149" w:rsidRDefault="007B6149" w:rsidP="00027D0B">
      <w:pPr>
        <w:spacing w:after="0" w:line="240" w:lineRule="auto"/>
      </w:pPr>
      <w:r>
        <w:continuationSeparator/>
      </w:r>
    </w:p>
  </w:footnote>
  <w:footnote w:type="continuationNotice" w:id="1">
    <w:p w14:paraId="566138F5" w14:textId="77777777" w:rsidR="007B6149" w:rsidRDefault="007B614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8FE" w14:textId="77777777" w:rsidR="00712615" w:rsidRDefault="00712615" w:rsidP="00535058">
    <w:pPr>
      <w:pStyle w:val="Header"/>
      <w:tabs>
        <w:tab w:val="clear" w:pos="4680"/>
        <w:tab w:val="clear" w:pos="9360"/>
      </w:tabs>
      <w:rPr>
        <w:color w:val="8496B0" w:themeColor="text2" w:themeTint="99"/>
        <w:sz w:val="24"/>
        <w:szCs w:val="24"/>
      </w:rPr>
    </w:pPr>
    <w:r>
      <w:rPr>
        <w:noProof/>
        <w:color w:val="8496B0" w:themeColor="text2" w:themeTint="99"/>
        <w:sz w:val="24"/>
        <w:szCs w:val="24"/>
      </w:rPr>
      <mc:AlternateContent>
        <mc:Choice Requires="wpg">
          <w:drawing>
            <wp:anchor distT="0" distB="0" distL="114300" distR="114300" simplePos="0" relativeHeight="251658240" behindDoc="0" locked="0" layoutInCell="1" allowOverlap="1" wp14:anchorId="78E8FFC0" wp14:editId="1A234E9B">
              <wp:simplePos x="0" y="0"/>
              <wp:positionH relativeFrom="rightMargin">
                <wp:posOffset>-933449</wp:posOffset>
              </wp:positionH>
              <wp:positionV relativeFrom="topMargin">
                <wp:posOffset>285750</wp:posOffset>
              </wp:positionV>
              <wp:extent cx="1664969" cy="740664"/>
              <wp:effectExtent l="0" t="0" r="0" b="2540"/>
              <wp:wrapNone/>
              <wp:docPr id="1" name="Group 1"/>
              <wp:cNvGraphicFramePr/>
              <a:graphic xmlns:a="http://schemas.openxmlformats.org/drawingml/2006/main">
                <a:graphicData uri="http://schemas.microsoft.com/office/word/2010/wordprocessingGroup">
                  <wpg:wgp>
                    <wpg:cNvGrpSpPr/>
                    <wpg:grpSpPr>
                      <a:xfrm>
                        <a:off x="0" y="0"/>
                        <a:ext cx="1664969" cy="740664"/>
                        <a:chOff x="-933739" y="12192"/>
                        <a:chExt cx="1665486" cy="746642"/>
                      </a:xfrm>
                    </wpg:grpSpPr>
                    <wps:wsp>
                      <wps:cNvPr id="2" name="Freeform 71"/>
                      <wps:cNvSpPr>
                        <a:spLocks/>
                      </wps:cNvSpPr>
                      <wps:spPr bwMode="auto">
                        <a:xfrm>
                          <a:off x="256032" y="12192"/>
                          <a:ext cx="475601" cy="473242"/>
                        </a:xfrm>
                        <a:custGeom>
                          <a:avLst/>
                          <a:gdLst>
                            <a:gd name="T0" fmla="*/ 0 w 420"/>
                            <a:gd name="T1" fmla="*/ 420 h 420"/>
                            <a:gd name="T2" fmla="*/ 0 w 420"/>
                            <a:gd name="T3" fmla="*/ 420 h 420"/>
                            <a:gd name="T4" fmla="*/ 416 w 420"/>
                            <a:gd name="T5" fmla="*/ 0 h 420"/>
                            <a:gd name="T6" fmla="*/ 420 w 420"/>
                            <a:gd name="T7" fmla="*/ 0 h 420"/>
                            <a:gd name="T8" fmla="*/ 0 w 420"/>
                            <a:gd name="T9" fmla="*/ 420 h 420"/>
                          </a:gdLst>
                          <a:ahLst/>
                          <a:cxnLst>
                            <a:cxn ang="0">
                              <a:pos x="T0" y="T1"/>
                            </a:cxn>
                            <a:cxn ang="0">
                              <a:pos x="T2" y="T3"/>
                            </a:cxn>
                            <a:cxn ang="0">
                              <a:pos x="T4" y="T5"/>
                            </a:cxn>
                            <a:cxn ang="0">
                              <a:pos x="T6" y="T7"/>
                            </a:cxn>
                            <a:cxn ang="0">
                              <a:pos x="T8" y="T9"/>
                            </a:cxn>
                          </a:cxnLst>
                          <a:rect l="0" t="0" r="r" b="b"/>
                          <a:pathLst>
                            <a:path w="420" h="420">
                              <a:moveTo>
                                <a:pt x="0" y="420"/>
                              </a:moveTo>
                              <a:lnTo>
                                <a:pt x="0" y="420"/>
                              </a:lnTo>
                              <a:lnTo>
                                <a:pt x="416" y="0"/>
                              </a:lnTo>
                              <a:lnTo>
                                <a:pt x="420" y="0"/>
                              </a:lnTo>
                              <a:lnTo>
                                <a:pt x="0" y="420"/>
                              </a:lnTo>
                              <a:close/>
                            </a:path>
                          </a:pathLst>
                        </a:custGeom>
                        <a:solidFill>
                          <a:schemeClr val="tx2">
                            <a:lumMod val="60000"/>
                            <a:lumOff val="40000"/>
                          </a:schemeClr>
                        </a:solidFill>
                        <a:ln>
                          <a:noFill/>
                        </a:ln>
                      </wps:spPr>
                      <wps:bodyPr vert="horz" wrap="square" lIns="91440" tIns="45720" rIns="91440" bIns="45720" numCol="1" anchor="t" anchorCtr="0" compatLnSpc="1">
                        <a:prstTxWarp prst="textNoShape">
                          <a:avLst/>
                        </a:prstTxWarp>
                      </wps:bodyPr>
                    </wps:wsp>
                    <wps:wsp>
                      <wps:cNvPr id="3" name="Freeform 72"/>
                      <wps:cNvSpPr>
                        <a:spLocks/>
                      </wps:cNvSpPr>
                      <wps:spPr bwMode="auto">
                        <a:xfrm>
                          <a:off x="134112" y="48768"/>
                          <a:ext cx="595634" cy="592679"/>
                        </a:xfrm>
                        <a:custGeom>
                          <a:avLst/>
                          <a:gdLst>
                            <a:gd name="T0" fmla="*/ 0 w 526"/>
                            <a:gd name="T1" fmla="*/ 526 h 526"/>
                            <a:gd name="T2" fmla="*/ 0 w 526"/>
                            <a:gd name="T3" fmla="*/ 526 h 526"/>
                            <a:gd name="T4" fmla="*/ 522 w 526"/>
                            <a:gd name="T5" fmla="*/ 0 h 526"/>
                            <a:gd name="T6" fmla="*/ 526 w 526"/>
                            <a:gd name="T7" fmla="*/ 4 h 526"/>
                            <a:gd name="T8" fmla="*/ 0 w 526"/>
                            <a:gd name="T9" fmla="*/ 526 h 526"/>
                          </a:gdLst>
                          <a:ahLst/>
                          <a:cxnLst>
                            <a:cxn ang="0">
                              <a:pos x="T0" y="T1"/>
                            </a:cxn>
                            <a:cxn ang="0">
                              <a:pos x="T2" y="T3"/>
                            </a:cxn>
                            <a:cxn ang="0">
                              <a:pos x="T4" y="T5"/>
                            </a:cxn>
                            <a:cxn ang="0">
                              <a:pos x="T6" y="T7"/>
                            </a:cxn>
                            <a:cxn ang="0">
                              <a:pos x="T8" y="T9"/>
                            </a:cxn>
                          </a:cxnLst>
                          <a:rect l="0" t="0" r="r" b="b"/>
                          <a:pathLst>
                            <a:path w="526" h="526">
                              <a:moveTo>
                                <a:pt x="0" y="526"/>
                              </a:moveTo>
                              <a:lnTo>
                                <a:pt x="0" y="526"/>
                              </a:lnTo>
                              <a:lnTo>
                                <a:pt x="522" y="0"/>
                              </a:lnTo>
                              <a:lnTo>
                                <a:pt x="526" y="4"/>
                              </a:lnTo>
                              <a:lnTo>
                                <a:pt x="0" y="526"/>
                              </a:lnTo>
                              <a:close/>
                            </a:path>
                          </a:pathLst>
                        </a:custGeom>
                        <a:solidFill>
                          <a:schemeClr val="tx2">
                            <a:lumMod val="60000"/>
                            <a:lumOff val="40000"/>
                          </a:schemeClr>
                        </a:solidFill>
                        <a:ln>
                          <a:noFill/>
                        </a:ln>
                      </wps:spPr>
                      <wps:bodyPr vert="horz" wrap="square" lIns="91440" tIns="45720" rIns="91440" bIns="45720" numCol="1" anchor="t" anchorCtr="0" compatLnSpc="1">
                        <a:prstTxWarp prst="textNoShape">
                          <a:avLst/>
                        </a:prstTxWarp>
                      </wps:bodyPr>
                    </wps:wsp>
                    <wps:wsp>
                      <wps:cNvPr id="4" name="Freeform 73"/>
                      <wps:cNvSpPr>
                        <a:spLocks/>
                      </wps:cNvSpPr>
                      <wps:spPr bwMode="auto">
                        <a:xfrm>
                          <a:off x="146304" y="36576"/>
                          <a:ext cx="585443" cy="582539"/>
                        </a:xfrm>
                        <a:custGeom>
                          <a:avLst/>
                          <a:gdLst>
                            <a:gd name="T0" fmla="*/ 0 w 517"/>
                            <a:gd name="T1" fmla="*/ 517 h 517"/>
                            <a:gd name="T2" fmla="*/ 0 w 517"/>
                            <a:gd name="T3" fmla="*/ 512 h 517"/>
                            <a:gd name="T4" fmla="*/ 513 w 517"/>
                            <a:gd name="T5" fmla="*/ 0 h 517"/>
                            <a:gd name="T6" fmla="*/ 517 w 517"/>
                            <a:gd name="T7" fmla="*/ 0 h 517"/>
                            <a:gd name="T8" fmla="*/ 0 w 517"/>
                            <a:gd name="T9" fmla="*/ 517 h 517"/>
                          </a:gdLst>
                          <a:ahLst/>
                          <a:cxnLst>
                            <a:cxn ang="0">
                              <a:pos x="T0" y="T1"/>
                            </a:cxn>
                            <a:cxn ang="0">
                              <a:pos x="T2" y="T3"/>
                            </a:cxn>
                            <a:cxn ang="0">
                              <a:pos x="T4" y="T5"/>
                            </a:cxn>
                            <a:cxn ang="0">
                              <a:pos x="T6" y="T7"/>
                            </a:cxn>
                            <a:cxn ang="0">
                              <a:pos x="T8" y="T9"/>
                            </a:cxn>
                          </a:cxnLst>
                          <a:rect l="0" t="0" r="r" b="b"/>
                          <a:pathLst>
                            <a:path w="517" h="517">
                              <a:moveTo>
                                <a:pt x="0" y="517"/>
                              </a:moveTo>
                              <a:lnTo>
                                <a:pt x="0" y="512"/>
                              </a:lnTo>
                              <a:lnTo>
                                <a:pt x="513" y="0"/>
                              </a:lnTo>
                              <a:lnTo>
                                <a:pt x="517" y="0"/>
                              </a:lnTo>
                              <a:lnTo>
                                <a:pt x="0" y="517"/>
                              </a:lnTo>
                              <a:close/>
                            </a:path>
                          </a:pathLst>
                        </a:custGeom>
                        <a:solidFill>
                          <a:schemeClr val="tx2">
                            <a:lumMod val="60000"/>
                            <a:lumOff val="40000"/>
                          </a:schemeClr>
                        </a:solidFill>
                        <a:ln>
                          <a:noFill/>
                        </a:ln>
                      </wps:spPr>
                      <wps:bodyPr vert="horz" wrap="square" lIns="91440" tIns="45720" rIns="91440" bIns="45720" numCol="1" anchor="t" anchorCtr="0" compatLnSpc="1">
                        <a:prstTxWarp prst="textNoShape">
                          <a:avLst/>
                        </a:prstTxWarp>
                      </wps:bodyPr>
                    </wps:wsp>
                    <wps:wsp>
                      <wps:cNvPr id="5" name="Freeform 74"/>
                      <wps:cNvSpPr>
                        <a:spLocks/>
                      </wps:cNvSpPr>
                      <wps:spPr bwMode="auto">
                        <a:xfrm>
                          <a:off x="207264" y="97536"/>
                          <a:ext cx="522029" cy="520566"/>
                        </a:xfrm>
                        <a:custGeom>
                          <a:avLst/>
                          <a:gdLst>
                            <a:gd name="T0" fmla="*/ 0 w 461"/>
                            <a:gd name="T1" fmla="*/ 462 h 462"/>
                            <a:gd name="T2" fmla="*/ 0 w 461"/>
                            <a:gd name="T3" fmla="*/ 462 h 462"/>
                            <a:gd name="T4" fmla="*/ 457 w 461"/>
                            <a:gd name="T5" fmla="*/ 0 h 462"/>
                            <a:gd name="T6" fmla="*/ 461 w 461"/>
                            <a:gd name="T7" fmla="*/ 5 h 462"/>
                            <a:gd name="T8" fmla="*/ 0 w 461"/>
                            <a:gd name="T9" fmla="*/ 462 h 462"/>
                          </a:gdLst>
                          <a:ahLst/>
                          <a:cxnLst>
                            <a:cxn ang="0">
                              <a:pos x="T0" y="T1"/>
                            </a:cxn>
                            <a:cxn ang="0">
                              <a:pos x="T2" y="T3"/>
                            </a:cxn>
                            <a:cxn ang="0">
                              <a:pos x="T4" y="T5"/>
                            </a:cxn>
                            <a:cxn ang="0">
                              <a:pos x="T6" y="T7"/>
                            </a:cxn>
                            <a:cxn ang="0">
                              <a:pos x="T8" y="T9"/>
                            </a:cxn>
                          </a:cxnLst>
                          <a:rect l="0" t="0" r="r" b="b"/>
                          <a:pathLst>
                            <a:path w="461" h="462">
                              <a:moveTo>
                                <a:pt x="0" y="462"/>
                              </a:moveTo>
                              <a:lnTo>
                                <a:pt x="0" y="462"/>
                              </a:lnTo>
                              <a:lnTo>
                                <a:pt x="457" y="0"/>
                              </a:lnTo>
                              <a:lnTo>
                                <a:pt x="461" y="5"/>
                              </a:lnTo>
                              <a:lnTo>
                                <a:pt x="0" y="462"/>
                              </a:lnTo>
                              <a:close/>
                            </a:path>
                          </a:pathLst>
                        </a:custGeom>
                        <a:solidFill>
                          <a:schemeClr val="tx2">
                            <a:lumMod val="60000"/>
                            <a:lumOff val="40000"/>
                          </a:schemeClr>
                        </a:solidFill>
                        <a:ln>
                          <a:noFill/>
                        </a:ln>
                      </wps:spPr>
                      <wps:bodyPr vert="horz" wrap="square" lIns="91440" tIns="45720" rIns="91440" bIns="45720" numCol="1" anchor="t" anchorCtr="0" compatLnSpc="1">
                        <a:prstTxWarp prst="textNoShape">
                          <a:avLst/>
                        </a:prstTxWarp>
                      </wps:bodyPr>
                    </wps:wsp>
                    <wps:wsp>
                      <wps:cNvPr id="6" name="Freeform 75"/>
                      <wps:cNvSpPr>
                        <a:spLocks/>
                      </wps:cNvSpPr>
                      <wps:spPr bwMode="auto">
                        <a:xfrm>
                          <a:off x="0" y="36576"/>
                          <a:ext cx="731520" cy="722258"/>
                        </a:xfrm>
                        <a:custGeom>
                          <a:avLst/>
                          <a:gdLst>
                            <a:gd name="T0" fmla="*/ 5 w 646"/>
                            <a:gd name="T1" fmla="*/ 641 h 641"/>
                            <a:gd name="T2" fmla="*/ 0 w 646"/>
                            <a:gd name="T3" fmla="*/ 641 h 641"/>
                            <a:gd name="T4" fmla="*/ 642 w 646"/>
                            <a:gd name="T5" fmla="*/ 0 h 641"/>
                            <a:gd name="T6" fmla="*/ 646 w 646"/>
                            <a:gd name="T7" fmla="*/ 0 h 641"/>
                            <a:gd name="T8" fmla="*/ 5 w 646"/>
                            <a:gd name="T9" fmla="*/ 641 h 641"/>
                          </a:gdLst>
                          <a:ahLst/>
                          <a:cxnLst>
                            <a:cxn ang="0">
                              <a:pos x="T0" y="T1"/>
                            </a:cxn>
                            <a:cxn ang="0">
                              <a:pos x="T2" y="T3"/>
                            </a:cxn>
                            <a:cxn ang="0">
                              <a:pos x="T4" y="T5"/>
                            </a:cxn>
                            <a:cxn ang="0">
                              <a:pos x="T6" y="T7"/>
                            </a:cxn>
                            <a:cxn ang="0">
                              <a:pos x="T8" y="T9"/>
                            </a:cxn>
                          </a:cxnLst>
                          <a:rect l="0" t="0" r="r" b="b"/>
                          <a:pathLst>
                            <a:path w="646" h="641">
                              <a:moveTo>
                                <a:pt x="5" y="641"/>
                              </a:moveTo>
                              <a:lnTo>
                                <a:pt x="0" y="641"/>
                              </a:lnTo>
                              <a:lnTo>
                                <a:pt x="642" y="0"/>
                              </a:lnTo>
                              <a:lnTo>
                                <a:pt x="646" y="0"/>
                              </a:lnTo>
                              <a:lnTo>
                                <a:pt x="5" y="641"/>
                              </a:lnTo>
                              <a:close/>
                            </a:path>
                          </a:pathLst>
                        </a:custGeom>
                        <a:solidFill>
                          <a:schemeClr val="tx2">
                            <a:lumMod val="60000"/>
                            <a:lumOff val="40000"/>
                          </a:schemeClr>
                        </a:solidFill>
                        <a:ln>
                          <a:noFill/>
                        </a:ln>
                      </wps:spPr>
                      <wps:bodyPr vert="horz" wrap="square" lIns="91440" tIns="45720" rIns="91440" bIns="45720" numCol="1" anchor="t" anchorCtr="0" compatLnSpc="1">
                        <a:prstTxWarp prst="textNoShape">
                          <a:avLst/>
                        </a:prstTxWarp>
                      </wps:bodyPr>
                    </wps:wsp>
                    <wps:wsp>
                      <wps:cNvPr id="7" name="Text Box 7"/>
                      <wps:cNvSpPr txBox="1"/>
                      <wps:spPr>
                        <a:xfrm>
                          <a:off x="-933739" y="12192"/>
                          <a:ext cx="1363237" cy="3501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BF4BE" w14:textId="16F16312" w:rsidR="00712615" w:rsidRDefault="001B4ED5">
                            <w:pPr>
                              <w:jc w:val="right"/>
                            </w:pPr>
                            <w:r>
                              <w:t>Final Project</w:t>
                            </w:r>
                          </w:p>
                          <w:p w14:paraId="457266C1" w14:textId="77777777" w:rsidR="001B4ED5" w:rsidRDefault="001B4ED5">
                            <w:pPr>
                              <w:jc w:val="righ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E8FFC0" id="Group 1" o:spid="_x0000_s1028" style="position:absolute;margin-left:-73.5pt;margin-top:22.5pt;width:131.1pt;height:58.3pt;z-index:251658240;mso-position-horizontal-relative:right-margin-area;mso-position-vertical-relative:top-margin-area;mso-width-relative:margin;mso-height-relative:margin" coordorigin="-9337,121" coordsize="16654,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">
              <v:shape id="Freeform 71" o:spid="_x0000_s1029" style="position:absolute;left:2560;top:121;width:4756;height:4733;visibility:visible;mso-wrap-style:square;v-text-anchor:top" coordsize="42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" path="m,420r,l416,r4,l,420xe" fillcolor="#8496b0 [1951]" stroked="f">
                <v:path arrowok="t" o:connecttype="custom" o:connectlocs="0,473242;0,473242;471071,0;475601,0;0,473242" o:connectangles="0,0,0,0,0"/>
              </v:shape>
              <v:shape id="Freeform 72" o:spid="_x0000_s1030" style="position:absolute;left:1341;top:487;width:5956;height:5927;visibility:visible;mso-wrap-style:square;v-text-anchor:top" coordsize="526,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" path="m,526r,l522,r4,4l,526xe" fillcolor="#8496b0 [1951]" stroked="f">
                <v:path arrowok="t" o:connecttype="custom" o:connectlocs="0,592679;0,592679;591104,0;595634,4507;0,592679" o:connectangles="0,0,0,0,0"/>
              </v:shape>
              <v:shape id="Freeform 73" o:spid="_x0000_s1031" style="position:absolute;left:1463;top:365;width:5854;height:5826;visibility:visible;mso-wrap-style:square;v-text-anchor:top" coordsize="517,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" path="m,517r,-5l513,r4,l,517xe" fillcolor="#8496b0 [1951]" stroked="f">
                <v:path arrowok="t" o:connecttype="custom" o:connectlocs="0,582539;0,576905;580913,0;585443,0;0,582539" o:connectangles="0,0,0,0,0"/>
              </v:shape>
              <v:shape id="Freeform 74" o:spid="_x0000_s1032" style="position:absolute;left:2072;top:975;width:5220;height:5206;visibility:visible;mso-wrap-style:square;v-text-anchor:top" coordsize="461,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" path="m,462r,l457,r4,5l,462xe" fillcolor="#8496b0 [1951]" stroked="f">
                <v:path arrowok="t" o:connecttype="custom" o:connectlocs="0,520566;0,520566;517499,0;522029,5634;0,520566" o:connectangles="0,0,0,0,0"/>
              </v:shape>
              <v:shape id="Freeform 75" o:spid="_x0000_s1033" style="position:absolute;top:365;width:7315;height:7223;visibility:visible;mso-wrap-style:square;v-text-anchor:top" coordsize="64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" path="m5,641r-5,l642,r4,l5,641xe" fillcolor="#8496b0 [1951]" stroked="f">
                <v:path arrowok="t" o:connecttype="custom" o:connectlocs="5662,722258;0,722258;726990,0;731520,0;5662,722258" o:connectangles="0,0,0,0,0"/>
              </v:shape>
              <v:shapetype id="_x0000_t202" coordsize="21600,21600" o:spt="202" path="m,l,21600r21600,l21600,xe">
                <v:stroke joinstyle="miter"/>
                <v:path gradientshapeok="t" o:connecttype="rect"/>
              </v:shapetype>
              <v:shape id="Text Box 7" o:spid="_x0000_s1034" type="#_x0000_t202" style="position:absolute;left:-9337;top:121;width:13631;height:3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" filled="f" stroked="f" strokeweight=".5pt">
                <v:textbox inset="0,0,0,0">
                  <w:txbxContent>
                    <w:p w14:paraId="6ACBF4BE" w14:textId="16F16312" w:rsidR="00712615" w:rsidRDefault="001B4ED5">
                      <w:pPr>
                        <w:jc w:val="right"/>
                      </w:pPr>
                      <w:r>
                        <w:t>Final Project</w:t>
                      </w:r>
                    </w:p>
                    <w:p w14:paraId="457266C1" w14:textId="77777777" w:rsidR="001B4ED5" w:rsidRDefault="001B4ED5">
                      <w:pPr>
                        <w:jc w:val="right"/>
                      </w:pPr>
                    </w:p>
                  </w:txbxContent>
                </v:textbox>
              </v:shape>
              <w10:wrap anchorx="margin" anchory="margin"/>
            </v:group>
          </w:pict>
        </mc:Fallback>
      </mc:AlternateContent>
    </w:r>
  </w:p>
  <w:p w14:paraId="64506BE2" w14:textId="77777777" w:rsidR="00712615" w:rsidRDefault="007126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50E83C" w14:textId="6F624ADB" w:rsidR="00A86F6C" w:rsidRDefault="00A86F6C">
    <w:pPr>
      <w:pStyle w:val="Header"/>
      <w:tabs>
        <w:tab w:val="clear" w:pos="4680"/>
        <w:tab w:val="clear" w:pos="9360"/>
      </w:tabs>
      <w:jc w:val="right"/>
      <w:rPr>
        <w:color w:val="8496B0" w:themeColor="text2" w:themeTint="99"/>
        <w:sz w:val="24"/>
        <w:szCs w:val="24"/>
      </w:rPr>
    </w:pPr>
  </w:p>
  <w:p w14:paraId="69C87852" w14:textId="1DB63104" w:rsidR="003D7A76" w:rsidRDefault="003D7A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95C44"/>
    <w:multiLevelType w:val="multilevel"/>
    <w:tmpl w:val="B882D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5411FC"/>
    <w:multiLevelType w:val="hybridMultilevel"/>
    <w:tmpl w:val="9414444C"/>
    <w:lvl w:ilvl="0" w:tplc="A5A41B60">
      <w:numFmt w:val="bullet"/>
      <w:lvlText w:val="-"/>
      <w:lvlJc w:val="left"/>
      <w:pPr>
        <w:ind w:left="1180" w:hanging="360"/>
      </w:pPr>
      <w:rPr>
        <w:rFonts w:ascii="Cambria" w:eastAsia="Cambria" w:hAnsi="Cambria" w:cs="Cambria" w:hint="default"/>
      </w:rPr>
    </w:lvl>
    <w:lvl w:ilvl="1" w:tplc="04090003">
      <w:start w:val="1"/>
      <w:numFmt w:val="bullet"/>
      <w:lvlText w:val="o"/>
      <w:lvlJc w:val="left"/>
      <w:pPr>
        <w:ind w:left="1900" w:hanging="360"/>
      </w:pPr>
      <w:rPr>
        <w:rFonts w:ascii="Courier New" w:hAnsi="Courier New" w:cs="Courier New" w:hint="default"/>
      </w:rPr>
    </w:lvl>
    <w:lvl w:ilvl="2" w:tplc="04090005">
      <w:start w:val="1"/>
      <w:numFmt w:val="bullet"/>
      <w:lvlText w:val=""/>
      <w:lvlJc w:val="left"/>
      <w:pPr>
        <w:ind w:left="2620" w:hanging="360"/>
      </w:pPr>
      <w:rPr>
        <w:rFonts w:ascii="Wingdings" w:hAnsi="Wingdings" w:hint="default"/>
      </w:rPr>
    </w:lvl>
    <w:lvl w:ilvl="3" w:tplc="04090001">
      <w:start w:val="1"/>
      <w:numFmt w:val="bullet"/>
      <w:lvlText w:val=""/>
      <w:lvlJc w:val="left"/>
      <w:pPr>
        <w:ind w:left="3340" w:hanging="360"/>
      </w:pPr>
      <w:rPr>
        <w:rFonts w:ascii="Symbol" w:hAnsi="Symbol" w:hint="default"/>
      </w:rPr>
    </w:lvl>
    <w:lvl w:ilvl="4" w:tplc="04090003">
      <w:start w:val="1"/>
      <w:numFmt w:val="bullet"/>
      <w:lvlText w:val="o"/>
      <w:lvlJc w:val="left"/>
      <w:pPr>
        <w:ind w:left="4060" w:hanging="360"/>
      </w:pPr>
      <w:rPr>
        <w:rFonts w:ascii="Courier New" w:hAnsi="Courier New" w:cs="Courier New" w:hint="default"/>
      </w:rPr>
    </w:lvl>
    <w:lvl w:ilvl="5" w:tplc="04090005">
      <w:start w:val="1"/>
      <w:numFmt w:val="bullet"/>
      <w:lvlText w:val=""/>
      <w:lvlJc w:val="left"/>
      <w:pPr>
        <w:ind w:left="4780" w:hanging="360"/>
      </w:pPr>
      <w:rPr>
        <w:rFonts w:ascii="Wingdings" w:hAnsi="Wingdings" w:hint="default"/>
      </w:rPr>
    </w:lvl>
    <w:lvl w:ilvl="6" w:tplc="04090001">
      <w:start w:val="1"/>
      <w:numFmt w:val="bullet"/>
      <w:lvlText w:val=""/>
      <w:lvlJc w:val="left"/>
      <w:pPr>
        <w:ind w:left="5500" w:hanging="360"/>
      </w:pPr>
      <w:rPr>
        <w:rFonts w:ascii="Symbol" w:hAnsi="Symbol" w:hint="default"/>
      </w:rPr>
    </w:lvl>
    <w:lvl w:ilvl="7" w:tplc="04090003">
      <w:start w:val="1"/>
      <w:numFmt w:val="bullet"/>
      <w:lvlText w:val="o"/>
      <w:lvlJc w:val="left"/>
      <w:pPr>
        <w:ind w:left="6220" w:hanging="360"/>
      </w:pPr>
      <w:rPr>
        <w:rFonts w:ascii="Courier New" w:hAnsi="Courier New" w:cs="Courier New" w:hint="default"/>
      </w:rPr>
    </w:lvl>
    <w:lvl w:ilvl="8" w:tplc="04090005">
      <w:start w:val="1"/>
      <w:numFmt w:val="bullet"/>
      <w:lvlText w:val=""/>
      <w:lvlJc w:val="left"/>
      <w:pPr>
        <w:ind w:left="6940" w:hanging="360"/>
      </w:pPr>
      <w:rPr>
        <w:rFonts w:ascii="Wingdings" w:hAnsi="Wingdings" w:hint="default"/>
      </w:rPr>
    </w:lvl>
  </w:abstractNum>
  <w:abstractNum w:abstractNumId="2" w15:restartNumberingAfterBreak="0">
    <w:nsid w:val="12ED39D0"/>
    <w:multiLevelType w:val="multilevel"/>
    <w:tmpl w:val="3F2A961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 w15:restartNumberingAfterBreak="0">
    <w:nsid w:val="14AE029C"/>
    <w:multiLevelType w:val="multilevel"/>
    <w:tmpl w:val="B59EF36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 w15:restartNumberingAfterBreak="0">
    <w:nsid w:val="180A70AE"/>
    <w:multiLevelType w:val="multilevel"/>
    <w:tmpl w:val="1B086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CDD6F10"/>
    <w:multiLevelType w:val="multilevel"/>
    <w:tmpl w:val="3208B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E781B81"/>
    <w:multiLevelType w:val="multilevel"/>
    <w:tmpl w:val="B824B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0F47BB5"/>
    <w:multiLevelType w:val="multilevel"/>
    <w:tmpl w:val="33022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51058E"/>
    <w:multiLevelType w:val="hybridMultilevel"/>
    <w:tmpl w:val="51A47892"/>
    <w:lvl w:ilvl="0" w:tplc="B094ACA2">
      <w:numFmt w:val="bullet"/>
      <w:lvlText w:val="-"/>
      <w:lvlJc w:val="left"/>
      <w:pPr>
        <w:ind w:left="720" w:hanging="360"/>
      </w:pPr>
      <w:rPr>
        <w:rFonts w:ascii="Cambria" w:eastAsia="Cambria"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D49B2"/>
    <w:multiLevelType w:val="multilevel"/>
    <w:tmpl w:val="F356B83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34B9552F"/>
    <w:multiLevelType w:val="multilevel"/>
    <w:tmpl w:val="8DBCD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51643A7"/>
    <w:multiLevelType w:val="multilevel"/>
    <w:tmpl w:val="33D28E5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3602314B"/>
    <w:multiLevelType w:val="multilevel"/>
    <w:tmpl w:val="74FA3F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38B95296"/>
    <w:multiLevelType w:val="multilevel"/>
    <w:tmpl w:val="2964648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40746DBE"/>
    <w:multiLevelType w:val="multilevel"/>
    <w:tmpl w:val="DD6629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40A823EF"/>
    <w:multiLevelType w:val="multilevel"/>
    <w:tmpl w:val="8B0CD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C2578A2"/>
    <w:multiLevelType w:val="hybridMultilevel"/>
    <w:tmpl w:val="4AA2BE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CF06596"/>
    <w:multiLevelType w:val="multilevel"/>
    <w:tmpl w:val="E1CAB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A5A0272"/>
    <w:multiLevelType w:val="multilevel"/>
    <w:tmpl w:val="20FA8C9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15:restartNumberingAfterBreak="0">
    <w:nsid w:val="5AD61E82"/>
    <w:multiLevelType w:val="multilevel"/>
    <w:tmpl w:val="53042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D4F68F6"/>
    <w:multiLevelType w:val="multilevel"/>
    <w:tmpl w:val="E3D4DA8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15:restartNumberingAfterBreak="0">
    <w:nsid w:val="5DB665A4"/>
    <w:multiLevelType w:val="multilevel"/>
    <w:tmpl w:val="FD4857A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5EAF1B9C"/>
    <w:multiLevelType w:val="hybridMultilevel"/>
    <w:tmpl w:val="B4BACE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4B41519"/>
    <w:multiLevelType w:val="hybridMultilevel"/>
    <w:tmpl w:val="478A0BC2"/>
    <w:lvl w:ilvl="0" w:tplc="340C0972">
      <w:numFmt w:val="bullet"/>
      <w:lvlText w:val="•"/>
      <w:lvlJc w:val="left"/>
      <w:pPr>
        <w:tabs>
          <w:tab w:val="num" w:pos="1080"/>
        </w:tabs>
        <w:ind w:left="1080" w:hanging="360"/>
      </w:pPr>
      <w:rPr>
        <w:rFonts w:ascii="Times" w:hAnsi="Times" w:cs="Times New Roman"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start w:val="1"/>
      <w:numFmt w:val="bullet"/>
      <w:lvlText w:val="o"/>
      <w:lvlJc w:val="left"/>
      <w:pPr>
        <w:ind w:left="2520" w:hanging="360"/>
      </w:pPr>
      <w:rPr>
        <w:rFonts w:ascii="Courier New" w:hAnsi="Courier New" w:cs="Courier New" w:hint="default"/>
      </w:rPr>
    </w:lvl>
    <w:lvl w:ilvl="5" w:tplc="04090005">
      <w:start w:val="1"/>
      <w:numFmt w:val="bullet"/>
      <w:lvlText w:val=""/>
      <w:lvlJc w:val="left"/>
      <w:pPr>
        <w:ind w:left="3240" w:hanging="360"/>
      </w:pPr>
      <w:rPr>
        <w:rFonts w:ascii="Wingdings" w:hAnsi="Wingdings" w:hint="default"/>
      </w:rPr>
    </w:lvl>
    <w:lvl w:ilvl="6" w:tplc="04090001">
      <w:start w:val="1"/>
      <w:numFmt w:val="bullet"/>
      <w:lvlText w:val=""/>
      <w:lvlJc w:val="left"/>
      <w:pPr>
        <w:ind w:left="3960" w:hanging="360"/>
      </w:pPr>
      <w:rPr>
        <w:rFonts w:ascii="Symbol" w:hAnsi="Symbol" w:hint="default"/>
      </w:rPr>
    </w:lvl>
    <w:lvl w:ilvl="7" w:tplc="04090003">
      <w:start w:val="1"/>
      <w:numFmt w:val="bullet"/>
      <w:lvlText w:val="o"/>
      <w:lvlJc w:val="left"/>
      <w:pPr>
        <w:ind w:left="4680" w:hanging="360"/>
      </w:pPr>
      <w:rPr>
        <w:rFonts w:ascii="Courier New" w:hAnsi="Courier New" w:cs="Courier New" w:hint="default"/>
      </w:rPr>
    </w:lvl>
    <w:lvl w:ilvl="8" w:tplc="04090005">
      <w:start w:val="1"/>
      <w:numFmt w:val="bullet"/>
      <w:lvlText w:val=""/>
      <w:lvlJc w:val="left"/>
      <w:pPr>
        <w:ind w:left="5400" w:hanging="360"/>
      </w:pPr>
      <w:rPr>
        <w:rFonts w:ascii="Wingdings" w:hAnsi="Wingdings" w:hint="default"/>
      </w:rPr>
    </w:lvl>
  </w:abstractNum>
  <w:abstractNum w:abstractNumId="24" w15:restartNumberingAfterBreak="0">
    <w:nsid w:val="64CB1C6A"/>
    <w:multiLevelType w:val="multilevel"/>
    <w:tmpl w:val="9B161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8CF1A65"/>
    <w:multiLevelType w:val="multilevel"/>
    <w:tmpl w:val="7296772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15:restartNumberingAfterBreak="0">
    <w:nsid w:val="68E606A7"/>
    <w:multiLevelType w:val="multilevel"/>
    <w:tmpl w:val="D2D00C3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695937F5"/>
    <w:multiLevelType w:val="multilevel"/>
    <w:tmpl w:val="DB888D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15:restartNumberingAfterBreak="0">
    <w:nsid w:val="6C7C107D"/>
    <w:multiLevelType w:val="multilevel"/>
    <w:tmpl w:val="68445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9D3FD8"/>
    <w:multiLevelType w:val="multilevel"/>
    <w:tmpl w:val="E6083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8047EE3"/>
    <w:multiLevelType w:val="multilevel"/>
    <w:tmpl w:val="1F182B7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1" w15:restartNumberingAfterBreak="0">
    <w:nsid w:val="78E3718E"/>
    <w:multiLevelType w:val="multilevel"/>
    <w:tmpl w:val="396E79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BF66A24"/>
    <w:multiLevelType w:val="hybridMultilevel"/>
    <w:tmpl w:val="69100D2E"/>
    <w:lvl w:ilvl="0" w:tplc="174AF8CE">
      <w:start w:val="1"/>
      <w:numFmt w:val="bullet"/>
      <w:lvlText w:val="–"/>
      <w:lvlJc w:val="left"/>
      <w:pPr>
        <w:tabs>
          <w:tab w:val="num" w:pos="720"/>
        </w:tabs>
        <w:ind w:left="720" w:hanging="360"/>
      </w:pPr>
      <w:rPr>
        <w:rFonts w:ascii="Arial" w:hAnsi="Arial" w:cs="Times New Roman" w:hint="default"/>
      </w:rPr>
    </w:lvl>
    <w:lvl w:ilvl="1" w:tplc="A9745E4E">
      <w:start w:val="1"/>
      <w:numFmt w:val="bullet"/>
      <w:lvlText w:val="–"/>
      <w:lvlJc w:val="left"/>
      <w:pPr>
        <w:tabs>
          <w:tab w:val="num" w:pos="1440"/>
        </w:tabs>
        <w:ind w:left="1440" w:hanging="360"/>
      </w:pPr>
      <w:rPr>
        <w:rFonts w:ascii="Arial" w:hAnsi="Arial" w:cs="Times New Roman" w:hint="default"/>
      </w:rPr>
    </w:lvl>
    <w:lvl w:ilvl="2" w:tplc="340C0972">
      <w:numFmt w:val="bullet"/>
      <w:lvlText w:val="•"/>
      <w:lvlJc w:val="left"/>
      <w:pPr>
        <w:tabs>
          <w:tab w:val="num" w:pos="2160"/>
        </w:tabs>
        <w:ind w:left="2160" w:hanging="360"/>
      </w:pPr>
      <w:rPr>
        <w:rFonts w:ascii="Times" w:hAnsi="Times" w:cs="Times New Roman" w:hint="default"/>
      </w:rPr>
    </w:lvl>
    <w:lvl w:ilvl="3" w:tplc="9C5E7228">
      <w:numFmt w:val="bullet"/>
      <w:lvlText w:val="-"/>
      <w:lvlJc w:val="left"/>
      <w:pPr>
        <w:tabs>
          <w:tab w:val="num" w:pos="2880"/>
        </w:tabs>
        <w:ind w:left="2880" w:hanging="360"/>
      </w:pPr>
      <w:rPr>
        <w:rFonts w:ascii="Times" w:hAnsi="Times" w:cs="Times New Roman" w:hint="default"/>
      </w:rPr>
    </w:lvl>
    <w:lvl w:ilvl="4" w:tplc="0AD86FEC">
      <w:start w:val="1"/>
      <w:numFmt w:val="bullet"/>
      <w:lvlText w:val="–"/>
      <w:lvlJc w:val="left"/>
      <w:pPr>
        <w:tabs>
          <w:tab w:val="num" w:pos="3600"/>
        </w:tabs>
        <w:ind w:left="3600" w:hanging="360"/>
      </w:pPr>
      <w:rPr>
        <w:rFonts w:ascii="Arial" w:hAnsi="Arial" w:cs="Times New Roman" w:hint="default"/>
      </w:rPr>
    </w:lvl>
    <w:lvl w:ilvl="5" w:tplc="41DC0724">
      <w:start w:val="1"/>
      <w:numFmt w:val="bullet"/>
      <w:lvlText w:val="–"/>
      <w:lvlJc w:val="left"/>
      <w:pPr>
        <w:tabs>
          <w:tab w:val="num" w:pos="4320"/>
        </w:tabs>
        <w:ind w:left="4320" w:hanging="360"/>
      </w:pPr>
      <w:rPr>
        <w:rFonts w:ascii="Arial" w:hAnsi="Arial" w:cs="Times New Roman" w:hint="default"/>
      </w:rPr>
    </w:lvl>
    <w:lvl w:ilvl="6" w:tplc="2B1891BE">
      <w:start w:val="1"/>
      <w:numFmt w:val="bullet"/>
      <w:lvlText w:val="–"/>
      <w:lvlJc w:val="left"/>
      <w:pPr>
        <w:tabs>
          <w:tab w:val="num" w:pos="5040"/>
        </w:tabs>
        <w:ind w:left="5040" w:hanging="360"/>
      </w:pPr>
      <w:rPr>
        <w:rFonts w:ascii="Arial" w:hAnsi="Arial" w:cs="Times New Roman" w:hint="default"/>
      </w:rPr>
    </w:lvl>
    <w:lvl w:ilvl="7" w:tplc="BE36C914">
      <w:start w:val="1"/>
      <w:numFmt w:val="bullet"/>
      <w:lvlText w:val="–"/>
      <w:lvlJc w:val="left"/>
      <w:pPr>
        <w:tabs>
          <w:tab w:val="num" w:pos="5760"/>
        </w:tabs>
        <w:ind w:left="5760" w:hanging="360"/>
      </w:pPr>
      <w:rPr>
        <w:rFonts w:ascii="Arial" w:hAnsi="Arial" w:cs="Times New Roman" w:hint="default"/>
      </w:rPr>
    </w:lvl>
    <w:lvl w:ilvl="8" w:tplc="85489FF6">
      <w:start w:val="1"/>
      <w:numFmt w:val="bullet"/>
      <w:lvlText w:val="–"/>
      <w:lvlJc w:val="left"/>
      <w:pPr>
        <w:tabs>
          <w:tab w:val="num" w:pos="6480"/>
        </w:tabs>
        <w:ind w:left="6480" w:hanging="360"/>
      </w:pPr>
      <w:rPr>
        <w:rFonts w:ascii="Arial" w:hAnsi="Arial" w:cs="Times New Roman" w:hint="default"/>
      </w:rPr>
    </w:lvl>
  </w:abstractNum>
  <w:abstractNum w:abstractNumId="33" w15:restartNumberingAfterBreak="0">
    <w:nsid w:val="7DB84F31"/>
    <w:multiLevelType w:val="multilevel"/>
    <w:tmpl w:val="8EDA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3"/>
  </w:num>
  <w:num w:numId="2">
    <w:abstractNumId w:val="25"/>
  </w:num>
  <w:num w:numId="3">
    <w:abstractNumId w:val="7"/>
  </w:num>
  <w:num w:numId="4">
    <w:abstractNumId w:val="9"/>
  </w:num>
  <w:num w:numId="5">
    <w:abstractNumId w:val="15"/>
  </w:num>
  <w:num w:numId="6">
    <w:abstractNumId w:val="2"/>
  </w:num>
  <w:num w:numId="7">
    <w:abstractNumId w:val="10"/>
  </w:num>
  <w:num w:numId="8">
    <w:abstractNumId w:val="13"/>
  </w:num>
  <w:num w:numId="9">
    <w:abstractNumId w:val="17"/>
  </w:num>
  <w:num w:numId="10">
    <w:abstractNumId w:val="27"/>
  </w:num>
  <w:num w:numId="11">
    <w:abstractNumId w:val="24"/>
  </w:num>
  <w:num w:numId="12">
    <w:abstractNumId w:val="11"/>
  </w:num>
  <w:num w:numId="13">
    <w:abstractNumId w:val="5"/>
  </w:num>
  <w:num w:numId="14">
    <w:abstractNumId w:val="18"/>
  </w:num>
  <w:num w:numId="15">
    <w:abstractNumId w:val="4"/>
  </w:num>
  <w:num w:numId="16">
    <w:abstractNumId w:val="30"/>
  </w:num>
  <w:num w:numId="17">
    <w:abstractNumId w:val="29"/>
  </w:num>
  <w:num w:numId="18">
    <w:abstractNumId w:val="12"/>
  </w:num>
  <w:num w:numId="19">
    <w:abstractNumId w:val="31"/>
  </w:num>
  <w:num w:numId="20">
    <w:abstractNumId w:val="3"/>
  </w:num>
  <w:num w:numId="21">
    <w:abstractNumId w:val="19"/>
  </w:num>
  <w:num w:numId="22">
    <w:abstractNumId w:val="14"/>
  </w:num>
  <w:num w:numId="23">
    <w:abstractNumId w:val="0"/>
  </w:num>
  <w:num w:numId="24">
    <w:abstractNumId w:val="21"/>
  </w:num>
  <w:num w:numId="25">
    <w:abstractNumId w:val="6"/>
  </w:num>
  <w:num w:numId="26">
    <w:abstractNumId w:val="26"/>
  </w:num>
  <w:num w:numId="27">
    <w:abstractNumId w:val="28"/>
  </w:num>
  <w:num w:numId="28">
    <w:abstractNumId w:val="20"/>
  </w:num>
  <w:num w:numId="29">
    <w:abstractNumId w:val="22"/>
  </w:num>
  <w:num w:numId="30">
    <w:abstractNumId w:val="8"/>
  </w:num>
  <w:num w:numId="31">
    <w:abstractNumId w:val="1"/>
  </w:num>
  <w:num w:numId="32">
    <w:abstractNumId w:val="23"/>
  </w:num>
  <w:num w:numId="33">
    <w:abstractNumId w:val="32"/>
  </w:num>
  <w:num w:numId="34">
    <w:abstractNumId w:val="1"/>
  </w:num>
  <w:num w:numId="35">
    <w:abstractNumId w:val="23"/>
  </w:num>
  <w:num w:numId="36">
    <w:abstractNumId w:val="32"/>
  </w:num>
  <w:num w:numId="37">
    <w:abstractNumId w:val="1"/>
  </w:num>
  <w:num w:numId="38">
    <w:abstractNumId w:val="23"/>
  </w:num>
  <w:num w:numId="39">
    <w:abstractNumId w:val="32"/>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6C8"/>
    <w:rsid w:val="000007D9"/>
    <w:rsid w:val="00000CD2"/>
    <w:rsid w:val="000168EE"/>
    <w:rsid w:val="000233E9"/>
    <w:rsid w:val="000266A1"/>
    <w:rsid w:val="00027D0B"/>
    <w:rsid w:val="00031BCB"/>
    <w:rsid w:val="00036F5B"/>
    <w:rsid w:val="00043351"/>
    <w:rsid w:val="00045BE9"/>
    <w:rsid w:val="00053DC9"/>
    <w:rsid w:val="00056BE2"/>
    <w:rsid w:val="00063EC2"/>
    <w:rsid w:val="00070B73"/>
    <w:rsid w:val="00070D6F"/>
    <w:rsid w:val="000754C9"/>
    <w:rsid w:val="000913CB"/>
    <w:rsid w:val="00097054"/>
    <w:rsid w:val="00097ABA"/>
    <w:rsid w:val="000A3AF4"/>
    <w:rsid w:val="000B607E"/>
    <w:rsid w:val="000C17C4"/>
    <w:rsid w:val="000C247A"/>
    <w:rsid w:val="000D23B9"/>
    <w:rsid w:val="000E0B43"/>
    <w:rsid w:val="000F114A"/>
    <w:rsid w:val="001023B0"/>
    <w:rsid w:val="00111014"/>
    <w:rsid w:val="00114794"/>
    <w:rsid w:val="00115FF3"/>
    <w:rsid w:val="0012202A"/>
    <w:rsid w:val="001525F1"/>
    <w:rsid w:val="00154202"/>
    <w:rsid w:val="00156224"/>
    <w:rsid w:val="001611F2"/>
    <w:rsid w:val="00187868"/>
    <w:rsid w:val="00196AD5"/>
    <w:rsid w:val="001A4569"/>
    <w:rsid w:val="001A5160"/>
    <w:rsid w:val="001B1796"/>
    <w:rsid w:val="001B1C28"/>
    <w:rsid w:val="001B1E8D"/>
    <w:rsid w:val="001B4ED5"/>
    <w:rsid w:val="001B57E8"/>
    <w:rsid w:val="001B7BCE"/>
    <w:rsid w:val="001D0A51"/>
    <w:rsid w:val="001D6F28"/>
    <w:rsid w:val="001E6A9C"/>
    <w:rsid w:val="001F3D99"/>
    <w:rsid w:val="0020251A"/>
    <w:rsid w:val="00210777"/>
    <w:rsid w:val="0021136D"/>
    <w:rsid w:val="00234E86"/>
    <w:rsid w:val="00264BCA"/>
    <w:rsid w:val="002665C5"/>
    <w:rsid w:val="002710DC"/>
    <w:rsid w:val="00280575"/>
    <w:rsid w:val="00292C74"/>
    <w:rsid w:val="002B4A36"/>
    <w:rsid w:val="002C0B28"/>
    <w:rsid w:val="002C1415"/>
    <w:rsid w:val="002C6867"/>
    <w:rsid w:val="002D3D13"/>
    <w:rsid w:val="002D3F4C"/>
    <w:rsid w:val="002D4BB4"/>
    <w:rsid w:val="002E2288"/>
    <w:rsid w:val="002E6BE4"/>
    <w:rsid w:val="002F59B6"/>
    <w:rsid w:val="00301B74"/>
    <w:rsid w:val="003322BD"/>
    <w:rsid w:val="00333EB3"/>
    <w:rsid w:val="00347F6C"/>
    <w:rsid w:val="00357986"/>
    <w:rsid w:val="00375F22"/>
    <w:rsid w:val="003774A1"/>
    <w:rsid w:val="00387787"/>
    <w:rsid w:val="003A4362"/>
    <w:rsid w:val="003B4FC1"/>
    <w:rsid w:val="003C02CC"/>
    <w:rsid w:val="003C5D94"/>
    <w:rsid w:val="003D07B0"/>
    <w:rsid w:val="003D1866"/>
    <w:rsid w:val="003D7A76"/>
    <w:rsid w:val="003E1660"/>
    <w:rsid w:val="003E2528"/>
    <w:rsid w:val="003E61D5"/>
    <w:rsid w:val="003E797B"/>
    <w:rsid w:val="003F3DF3"/>
    <w:rsid w:val="003F66C8"/>
    <w:rsid w:val="004034F5"/>
    <w:rsid w:val="00410173"/>
    <w:rsid w:val="00411679"/>
    <w:rsid w:val="00420255"/>
    <w:rsid w:val="0042749A"/>
    <w:rsid w:val="00451D9B"/>
    <w:rsid w:val="004606B1"/>
    <w:rsid w:val="00482876"/>
    <w:rsid w:val="004A1669"/>
    <w:rsid w:val="004A2AB6"/>
    <w:rsid w:val="004A359B"/>
    <w:rsid w:val="004B07E1"/>
    <w:rsid w:val="004B40E8"/>
    <w:rsid w:val="004C62B8"/>
    <w:rsid w:val="004D57EC"/>
    <w:rsid w:val="004D72A6"/>
    <w:rsid w:val="004F1EAD"/>
    <w:rsid w:val="005162D4"/>
    <w:rsid w:val="00517B22"/>
    <w:rsid w:val="0052500D"/>
    <w:rsid w:val="00526B12"/>
    <w:rsid w:val="00526F38"/>
    <w:rsid w:val="0052716C"/>
    <w:rsid w:val="00531AE6"/>
    <w:rsid w:val="00532B49"/>
    <w:rsid w:val="00535058"/>
    <w:rsid w:val="005408AE"/>
    <w:rsid w:val="00543708"/>
    <w:rsid w:val="00545E60"/>
    <w:rsid w:val="00552255"/>
    <w:rsid w:val="00554A4C"/>
    <w:rsid w:val="00555D6A"/>
    <w:rsid w:val="0058376A"/>
    <w:rsid w:val="00583FAF"/>
    <w:rsid w:val="00595F12"/>
    <w:rsid w:val="005970AF"/>
    <w:rsid w:val="005A0DB1"/>
    <w:rsid w:val="005A4F49"/>
    <w:rsid w:val="005D067C"/>
    <w:rsid w:val="005E14E8"/>
    <w:rsid w:val="0060183A"/>
    <w:rsid w:val="006025C5"/>
    <w:rsid w:val="006145BC"/>
    <w:rsid w:val="00652A57"/>
    <w:rsid w:val="006656C6"/>
    <w:rsid w:val="00667494"/>
    <w:rsid w:val="006925EE"/>
    <w:rsid w:val="006A5D30"/>
    <w:rsid w:val="006B4AA7"/>
    <w:rsid w:val="006B7637"/>
    <w:rsid w:val="006C5903"/>
    <w:rsid w:val="006D416F"/>
    <w:rsid w:val="006E0182"/>
    <w:rsid w:val="006E1B96"/>
    <w:rsid w:val="006E2E17"/>
    <w:rsid w:val="00701046"/>
    <w:rsid w:val="00702079"/>
    <w:rsid w:val="00706B55"/>
    <w:rsid w:val="00706B99"/>
    <w:rsid w:val="00712615"/>
    <w:rsid w:val="007326E1"/>
    <w:rsid w:val="00734772"/>
    <w:rsid w:val="00734FEA"/>
    <w:rsid w:val="00746E69"/>
    <w:rsid w:val="007576A9"/>
    <w:rsid w:val="007658DF"/>
    <w:rsid w:val="007750AB"/>
    <w:rsid w:val="0078427A"/>
    <w:rsid w:val="007A0F74"/>
    <w:rsid w:val="007B1A75"/>
    <w:rsid w:val="007B6149"/>
    <w:rsid w:val="007C0D1C"/>
    <w:rsid w:val="007D76BC"/>
    <w:rsid w:val="007E3201"/>
    <w:rsid w:val="007F1739"/>
    <w:rsid w:val="007F5B71"/>
    <w:rsid w:val="007F7DDC"/>
    <w:rsid w:val="008031F6"/>
    <w:rsid w:val="008050A1"/>
    <w:rsid w:val="00821D77"/>
    <w:rsid w:val="00841E12"/>
    <w:rsid w:val="00843DA5"/>
    <w:rsid w:val="008476EC"/>
    <w:rsid w:val="00850130"/>
    <w:rsid w:val="00870AA3"/>
    <w:rsid w:val="00881B19"/>
    <w:rsid w:val="00896185"/>
    <w:rsid w:val="008A5F07"/>
    <w:rsid w:val="008A7F69"/>
    <w:rsid w:val="008B10CE"/>
    <w:rsid w:val="008D0AA9"/>
    <w:rsid w:val="008D395C"/>
    <w:rsid w:val="008D7430"/>
    <w:rsid w:val="008E5E26"/>
    <w:rsid w:val="00917B5E"/>
    <w:rsid w:val="009205AD"/>
    <w:rsid w:val="0092473D"/>
    <w:rsid w:val="00936827"/>
    <w:rsid w:val="00950204"/>
    <w:rsid w:val="00961479"/>
    <w:rsid w:val="0096666C"/>
    <w:rsid w:val="009669B3"/>
    <w:rsid w:val="00984444"/>
    <w:rsid w:val="00990345"/>
    <w:rsid w:val="009934AF"/>
    <w:rsid w:val="00995E14"/>
    <w:rsid w:val="009A36B9"/>
    <w:rsid w:val="009A7D63"/>
    <w:rsid w:val="009D5FB5"/>
    <w:rsid w:val="009E0C8E"/>
    <w:rsid w:val="009E16BE"/>
    <w:rsid w:val="009F4DBC"/>
    <w:rsid w:val="00A00E8A"/>
    <w:rsid w:val="00A0110F"/>
    <w:rsid w:val="00A1316C"/>
    <w:rsid w:val="00A13D01"/>
    <w:rsid w:val="00A1693A"/>
    <w:rsid w:val="00A342CA"/>
    <w:rsid w:val="00A52B72"/>
    <w:rsid w:val="00A579DE"/>
    <w:rsid w:val="00A75CDD"/>
    <w:rsid w:val="00A86F6C"/>
    <w:rsid w:val="00A97E6D"/>
    <w:rsid w:val="00AA5D51"/>
    <w:rsid w:val="00AA6C16"/>
    <w:rsid w:val="00AA73C0"/>
    <w:rsid w:val="00AA7B62"/>
    <w:rsid w:val="00AA7DD9"/>
    <w:rsid w:val="00AB003F"/>
    <w:rsid w:val="00AD6399"/>
    <w:rsid w:val="00AE0FB8"/>
    <w:rsid w:val="00AE18B3"/>
    <w:rsid w:val="00AE3134"/>
    <w:rsid w:val="00AE7E20"/>
    <w:rsid w:val="00AF4CBF"/>
    <w:rsid w:val="00B10145"/>
    <w:rsid w:val="00B12386"/>
    <w:rsid w:val="00B146DF"/>
    <w:rsid w:val="00B168C1"/>
    <w:rsid w:val="00B17792"/>
    <w:rsid w:val="00B61951"/>
    <w:rsid w:val="00B70E80"/>
    <w:rsid w:val="00B76228"/>
    <w:rsid w:val="00B77E15"/>
    <w:rsid w:val="00B93CFF"/>
    <w:rsid w:val="00B97263"/>
    <w:rsid w:val="00BA2928"/>
    <w:rsid w:val="00BA4E59"/>
    <w:rsid w:val="00BB7C90"/>
    <w:rsid w:val="00BC1E99"/>
    <w:rsid w:val="00BC48D5"/>
    <w:rsid w:val="00BC7320"/>
    <w:rsid w:val="00BE0868"/>
    <w:rsid w:val="00BF3E9F"/>
    <w:rsid w:val="00BF6708"/>
    <w:rsid w:val="00C0263E"/>
    <w:rsid w:val="00C1030C"/>
    <w:rsid w:val="00C275BC"/>
    <w:rsid w:val="00C314B8"/>
    <w:rsid w:val="00C53CD1"/>
    <w:rsid w:val="00C564E7"/>
    <w:rsid w:val="00C67E20"/>
    <w:rsid w:val="00C723A0"/>
    <w:rsid w:val="00C8243B"/>
    <w:rsid w:val="00C8277E"/>
    <w:rsid w:val="00C84F00"/>
    <w:rsid w:val="00C9376E"/>
    <w:rsid w:val="00C967F9"/>
    <w:rsid w:val="00CB4C88"/>
    <w:rsid w:val="00CB56C7"/>
    <w:rsid w:val="00CE294A"/>
    <w:rsid w:val="00D0067A"/>
    <w:rsid w:val="00D0589C"/>
    <w:rsid w:val="00D077EB"/>
    <w:rsid w:val="00D07E84"/>
    <w:rsid w:val="00D163A6"/>
    <w:rsid w:val="00D24D63"/>
    <w:rsid w:val="00D41B68"/>
    <w:rsid w:val="00D504C9"/>
    <w:rsid w:val="00DA0743"/>
    <w:rsid w:val="00DA4588"/>
    <w:rsid w:val="00DA4BD8"/>
    <w:rsid w:val="00DA6AFC"/>
    <w:rsid w:val="00DE6C26"/>
    <w:rsid w:val="00DF017E"/>
    <w:rsid w:val="00E01833"/>
    <w:rsid w:val="00E060B7"/>
    <w:rsid w:val="00E12BF1"/>
    <w:rsid w:val="00E2232D"/>
    <w:rsid w:val="00E24755"/>
    <w:rsid w:val="00E32039"/>
    <w:rsid w:val="00E3590F"/>
    <w:rsid w:val="00E467EB"/>
    <w:rsid w:val="00E93155"/>
    <w:rsid w:val="00EA17C4"/>
    <w:rsid w:val="00EF01AF"/>
    <w:rsid w:val="00EF432A"/>
    <w:rsid w:val="00EF623B"/>
    <w:rsid w:val="00EF69C7"/>
    <w:rsid w:val="00F11A2D"/>
    <w:rsid w:val="00F14A86"/>
    <w:rsid w:val="00F37B68"/>
    <w:rsid w:val="00F45608"/>
    <w:rsid w:val="00F53747"/>
    <w:rsid w:val="00F55695"/>
    <w:rsid w:val="00F61AF7"/>
    <w:rsid w:val="00F67BC7"/>
    <w:rsid w:val="00F82D71"/>
    <w:rsid w:val="00F90736"/>
    <w:rsid w:val="00F96AAA"/>
    <w:rsid w:val="00FC1E20"/>
    <w:rsid w:val="00FC5F33"/>
    <w:rsid w:val="00FE7DE9"/>
    <w:rsid w:val="00FE7F42"/>
    <w:rsid w:val="2D891B17"/>
    <w:rsid w:val="41CCBE3B"/>
    <w:rsid w:val="4CBAC616"/>
    <w:rsid w:val="5542A21D"/>
    <w:rsid w:val="7E1E27D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23E80FA"/>
  <w15:chartTrackingRefBased/>
  <w15:docId w15:val="{3FC536EC-32C3-4BF5-9D21-D564AE6B9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2B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579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576A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F66C8"/>
    <w:pPr>
      <w:spacing w:after="0" w:line="240" w:lineRule="auto"/>
    </w:pPr>
    <w:rPr>
      <w:rFonts w:eastAsiaTheme="minorEastAsia"/>
    </w:rPr>
  </w:style>
  <w:style w:type="character" w:customStyle="1" w:styleId="NoSpacingChar">
    <w:name w:val="No Spacing Char"/>
    <w:basedOn w:val="DefaultParagraphFont"/>
    <w:link w:val="NoSpacing"/>
    <w:uiPriority w:val="1"/>
    <w:rsid w:val="003F66C8"/>
    <w:rPr>
      <w:rFonts w:eastAsiaTheme="minorEastAsia"/>
    </w:rPr>
  </w:style>
  <w:style w:type="character" w:customStyle="1" w:styleId="Heading1Char">
    <w:name w:val="Heading 1 Char"/>
    <w:basedOn w:val="DefaultParagraphFont"/>
    <w:link w:val="Heading1"/>
    <w:uiPriority w:val="9"/>
    <w:rsid w:val="00A52B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52B72"/>
    <w:pPr>
      <w:outlineLvl w:val="9"/>
    </w:pPr>
  </w:style>
  <w:style w:type="paragraph" w:styleId="Header">
    <w:name w:val="header"/>
    <w:basedOn w:val="Normal"/>
    <w:link w:val="HeaderChar"/>
    <w:uiPriority w:val="99"/>
    <w:unhideWhenUsed/>
    <w:rsid w:val="00027D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7D0B"/>
  </w:style>
  <w:style w:type="paragraph" w:styleId="Footer">
    <w:name w:val="footer"/>
    <w:basedOn w:val="Normal"/>
    <w:link w:val="FooterChar"/>
    <w:uiPriority w:val="99"/>
    <w:unhideWhenUsed/>
    <w:rsid w:val="00027D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7D0B"/>
  </w:style>
  <w:style w:type="paragraph" w:styleId="TOC1">
    <w:name w:val="toc 1"/>
    <w:basedOn w:val="Normal"/>
    <w:next w:val="Normal"/>
    <w:autoRedefine/>
    <w:uiPriority w:val="39"/>
    <w:unhideWhenUsed/>
    <w:rsid w:val="00C967F9"/>
    <w:pPr>
      <w:spacing w:after="100"/>
    </w:pPr>
  </w:style>
  <w:style w:type="character" w:styleId="Hyperlink">
    <w:name w:val="Hyperlink"/>
    <w:basedOn w:val="DefaultParagraphFont"/>
    <w:uiPriority w:val="99"/>
    <w:unhideWhenUsed/>
    <w:rsid w:val="00C967F9"/>
    <w:rPr>
      <w:color w:val="0563C1" w:themeColor="hyperlink"/>
      <w:u w:val="single"/>
    </w:rPr>
  </w:style>
  <w:style w:type="character" w:customStyle="1" w:styleId="Heading2Char">
    <w:name w:val="Heading 2 Char"/>
    <w:basedOn w:val="DefaultParagraphFont"/>
    <w:link w:val="Heading2"/>
    <w:uiPriority w:val="9"/>
    <w:rsid w:val="00A579DE"/>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154202"/>
    <w:pPr>
      <w:spacing w:after="100"/>
      <w:ind w:left="220"/>
    </w:pPr>
  </w:style>
  <w:style w:type="paragraph" w:customStyle="1" w:styleId="paragraph">
    <w:name w:val="paragraph"/>
    <w:basedOn w:val="Normal"/>
    <w:rsid w:val="0042749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42749A"/>
  </w:style>
  <w:style w:type="character" w:customStyle="1" w:styleId="eop">
    <w:name w:val="eop"/>
    <w:basedOn w:val="DefaultParagraphFont"/>
    <w:rsid w:val="0042749A"/>
  </w:style>
  <w:style w:type="character" w:customStyle="1" w:styleId="advancedproofingissue">
    <w:name w:val="advancedproofingissue"/>
    <w:basedOn w:val="DefaultParagraphFont"/>
    <w:rsid w:val="0042749A"/>
  </w:style>
  <w:style w:type="character" w:customStyle="1" w:styleId="spellingerror">
    <w:name w:val="spellingerror"/>
    <w:basedOn w:val="DefaultParagraphFont"/>
    <w:rsid w:val="0042749A"/>
  </w:style>
  <w:style w:type="character" w:customStyle="1" w:styleId="contextualspellingandgrammarerror">
    <w:name w:val="contextualspellingandgrammarerror"/>
    <w:basedOn w:val="DefaultParagraphFont"/>
    <w:rsid w:val="006656C6"/>
  </w:style>
  <w:style w:type="character" w:customStyle="1" w:styleId="scxw85477784">
    <w:name w:val="scxw85477784"/>
    <w:basedOn w:val="DefaultParagraphFont"/>
    <w:rsid w:val="003D07B0"/>
  </w:style>
  <w:style w:type="character" w:customStyle="1" w:styleId="Heading3Char">
    <w:name w:val="Heading 3 Char"/>
    <w:basedOn w:val="DefaultParagraphFont"/>
    <w:link w:val="Heading3"/>
    <w:uiPriority w:val="9"/>
    <w:rsid w:val="007576A9"/>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451D9B"/>
    <w:pPr>
      <w:ind w:left="720"/>
      <w:contextualSpacing/>
    </w:pPr>
  </w:style>
  <w:style w:type="character" w:customStyle="1" w:styleId="scxw140389550">
    <w:name w:val="scxw140389550"/>
    <w:basedOn w:val="DefaultParagraphFont"/>
    <w:rsid w:val="00114794"/>
  </w:style>
  <w:style w:type="character" w:styleId="UnresolvedMention">
    <w:name w:val="Unresolved Mention"/>
    <w:basedOn w:val="DefaultParagraphFont"/>
    <w:uiPriority w:val="99"/>
    <w:semiHidden/>
    <w:unhideWhenUsed/>
    <w:rsid w:val="00114794"/>
    <w:rPr>
      <w:color w:val="605E5C"/>
      <w:shd w:val="clear" w:color="auto" w:fill="E1DFDD"/>
    </w:rPr>
  </w:style>
  <w:style w:type="character" w:customStyle="1" w:styleId="scxw170752083">
    <w:name w:val="scxw170752083"/>
    <w:basedOn w:val="DefaultParagraphFont"/>
    <w:rsid w:val="00043351"/>
  </w:style>
  <w:style w:type="paragraph" w:styleId="TOC3">
    <w:name w:val="toc 3"/>
    <w:basedOn w:val="Normal"/>
    <w:next w:val="Normal"/>
    <w:autoRedefine/>
    <w:uiPriority w:val="39"/>
    <w:unhideWhenUsed/>
    <w:rsid w:val="0009705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96100">
      <w:bodyDiv w:val="1"/>
      <w:marLeft w:val="0"/>
      <w:marRight w:val="0"/>
      <w:marTop w:val="0"/>
      <w:marBottom w:val="0"/>
      <w:divBdr>
        <w:top w:val="none" w:sz="0" w:space="0" w:color="auto"/>
        <w:left w:val="none" w:sz="0" w:space="0" w:color="auto"/>
        <w:bottom w:val="none" w:sz="0" w:space="0" w:color="auto"/>
        <w:right w:val="none" w:sz="0" w:space="0" w:color="auto"/>
      </w:divBdr>
      <w:divsChild>
        <w:div w:id="131295176">
          <w:marLeft w:val="0"/>
          <w:marRight w:val="0"/>
          <w:marTop w:val="0"/>
          <w:marBottom w:val="0"/>
          <w:divBdr>
            <w:top w:val="none" w:sz="0" w:space="0" w:color="auto"/>
            <w:left w:val="none" w:sz="0" w:space="0" w:color="auto"/>
            <w:bottom w:val="none" w:sz="0" w:space="0" w:color="auto"/>
            <w:right w:val="none" w:sz="0" w:space="0" w:color="auto"/>
          </w:divBdr>
        </w:div>
        <w:div w:id="1374041838">
          <w:marLeft w:val="0"/>
          <w:marRight w:val="0"/>
          <w:marTop w:val="0"/>
          <w:marBottom w:val="0"/>
          <w:divBdr>
            <w:top w:val="none" w:sz="0" w:space="0" w:color="auto"/>
            <w:left w:val="none" w:sz="0" w:space="0" w:color="auto"/>
            <w:bottom w:val="none" w:sz="0" w:space="0" w:color="auto"/>
            <w:right w:val="none" w:sz="0" w:space="0" w:color="auto"/>
          </w:divBdr>
        </w:div>
        <w:div w:id="1430809217">
          <w:marLeft w:val="0"/>
          <w:marRight w:val="0"/>
          <w:marTop w:val="0"/>
          <w:marBottom w:val="0"/>
          <w:divBdr>
            <w:top w:val="none" w:sz="0" w:space="0" w:color="auto"/>
            <w:left w:val="none" w:sz="0" w:space="0" w:color="auto"/>
            <w:bottom w:val="none" w:sz="0" w:space="0" w:color="auto"/>
            <w:right w:val="none" w:sz="0" w:space="0" w:color="auto"/>
          </w:divBdr>
        </w:div>
        <w:div w:id="2112815943">
          <w:marLeft w:val="0"/>
          <w:marRight w:val="0"/>
          <w:marTop w:val="0"/>
          <w:marBottom w:val="0"/>
          <w:divBdr>
            <w:top w:val="none" w:sz="0" w:space="0" w:color="auto"/>
            <w:left w:val="none" w:sz="0" w:space="0" w:color="auto"/>
            <w:bottom w:val="none" w:sz="0" w:space="0" w:color="auto"/>
            <w:right w:val="none" w:sz="0" w:space="0" w:color="auto"/>
          </w:divBdr>
        </w:div>
      </w:divsChild>
    </w:div>
    <w:div w:id="74278733">
      <w:bodyDiv w:val="1"/>
      <w:marLeft w:val="0"/>
      <w:marRight w:val="0"/>
      <w:marTop w:val="0"/>
      <w:marBottom w:val="0"/>
      <w:divBdr>
        <w:top w:val="none" w:sz="0" w:space="0" w:color="auto"/>
        <w:left w:val="none" w:sz="0" w:space="0" w:color="auto"/>
        <w:bottom w:val="none" w:sz="0" w:space="0" w:color="auto"/>
        <w:right w:val="none" w:sz="0" w:space="0" w:color="auto"/>
      </w:divBdr>
      <w:divsChild>
        <w:div w:id="26682783">
          <w:marLeft w:val="0"/>
          <w:marRight w:val="0"/>
          <w:marTop w:val="0"/>
          <w:marBottom w:val="0"/>
          <w:divBdr>
            <w:top w:val="none" w:sz="0" w:space="0" w:color="auto"/>
            <w:left w:val="none" w:sz="0" w:space="0" w:color="auto"/>
            <w:bottom w:val="none" w:sz="0" w:space="0" w:color="auto"/>
            <w:right w:val="none" w:sz="0" w:space="0" w:color="auto"/>
          </w:divBdr>
        </w:div>
        <w:div w:id="102068392">
          <w:marLeft w:val="0"/>
          <w:marRight w:val="0"/>
          <w:marTop w:val="0"/>
          <w:marBottom w:val="0"/>
          <w:divBdr>
            <w:top w:val="none" w:sz="0" w:space="0" w:color="auto"/>
            <w:left w:val="none" w:sz="0" w:space="0" w:color="auto"/>
            <w:bottom w:val="none" w:sz="0" w:space="0" w:color="auto"/>
            <w:right w:val="none" w:sz="0" w:space="0" w:color="auto"/>
          </w:divBdr>
        </w:div>
        <w:div w:id="170294151">
          <w:marLeft w:val="0"/>
          <w:marRight w:val="0"/>
          <w:marTop w:val="0"/>
          <w:marBottom w:val="0"/>
          <w:divBdr>
            <w:top w:val="none" w:sz="0" w:space="0" w:color="auto"/>
            <w:left w:val="none" w:sz="0" w:space="0" w:color="auto"/>
            <w:bottom w:val="none" w:sz="0" w:space="0" w:color="auto"/>
            <w:right w:val="none" w:sz="0" w:space="0" w:color="auto"/>
          </w:divBdr>
        </w:div>
        <w:div w:id="678309411">
          <w:marLeft w:val="0"/>
          <w:marRight w:val="0"/>
          <w:marTop w:val="0"/>
          <w:marBottom w:val="0"/>
          <w:divBdr>
            <w:top w:val="none" w:sz="0" w:space="0" w:color="auto"/>
            <w:left w:val="none" w:sz="0" w:space="0" w:color="auto"/>
            <w:bottom w:val="none" w:sz="0" w:space="0" w:color="auto"/>
            <w:right w:val="none" w:sz="0" w:space="0" w:color="auto"/>
          </w:divBdr>
        </w:div>
        <w:div w:id="1159274064">
          <w:marLeft w:val="0"/>
          <w:marRight w:val="0"/>
          <w:marTop w:val="0"/>
          <w:marBottom w:val="0"/>
          <w:divBdr>
            <w:top w:val="none" w:sz="0" w:space="0" w:color="auto"/>
            <w:left w:val="none" w:sz="0" w:space="0" w:color="auto"/>
            <w:bottom w:val="none" w:sz="0" w:space="0" w:color="auto"/>
            <w:right w:val="none" w:sz="0" w:space="0" w:color="auto"/>
          </w:divBdr>
        </w:div>
        <w:div w:id="1618758041">
          <w:marLeft w:val="0"/>
          <w:marRight w:val="0"/>
          <w:marTop w:val="0"/>
          <w:marBottom w:val="0"/>
          <w:divBdr>
            <w:top w:val="none" w:sz="0" w:space="0" w:color="auto"/>
            <w:left w:val="none" w:sz="0" w:space="0" w:color="auto"/>
            <w:bottom w:val="none" w:sz="0" w:space="0" w:color="auto"/>
            <w:right w:val="none" w:sz="0" w:space="0" w:color="auto"/>
          </w:divBdr>
        </w:div>
        <w:div w:id="1623074891">
          <w:marLeft w:val="0"/>
          <w:marRight w:val="0"/>
          <w:marTop w:val="0"/>
          <w:marBottom w:val="0"/>
          <w:divBdr>
            <w:top w:val="none" w:sz="0" w:space="0" w:color="auto"/>
            <w:left w:val="none" w:sz="0" w:space="0" w:color="auto"/>
            <w:bottom w:val="none" w:sz="0" w:space="0" w:color="auto"/>
            <w:right w:val="none" w:sz="0" w:space="0" w:color="auto"/>
          </w:divBdr>
        </w:div>
        <w:div w:id="1667783448">
          <w:marLeft w:val="0"/>
          <w:marRight w:val="0"/>
          <w:marTop w:val="0"/>
          <w:marBottom w:val="0"/>
          <w:divBdr>
            <w:top w:val="none" w:sz="0" w:space="0" w:color="auto"/>
            <w:left w:val="none" w:sz="0" w:space="0" w:color="auto"/>
            <w:bottom w:val="none" w:sz="0" w:space="0" w:color="auto"/>
            <w:right w:val="none" w:sz="0" w:space="0" w:color="auto"/>
          </w:divBdr>
        </w:div>
        <w:div w:id="1788891309">
          <w:marLeft w:val="0"/>
          <w:marRight w:val="0"/>
          <w:marTop w:val="0"/>
          <w:marBottom w:val="0"/>
          <w:divBdr>
            <w:top w:val="none" w:sz="0" w:space="0" w:color="auto"/>
            <w:left w:val="none" w:sz="0" w:space="0" w:color="auto"/>
            <w:bottom w:val="none" w:sz="0" w:space="0" w:color="auto"/>
            <w:right w:val="none" w:sz="0" w:space="0" w:color="auto"/>
          </w:divBdr>
        </w:div>
      </w:divsChild>
    </w:div>
    <w:div w:id="81411242">
      <w:bodyDiv w:val="1"/>
      <w:marLeft w:val="0"/>
      <w:marRight w:val="0"/>
      <w:marTop w:val="0"/>
      <w:marBottom w:val="0"/>
      <w:divBdr>
        <w:top w:val="none" w:sz="0" w:space="0" w:color="auto"/>
        <w:left w:val="none" w:sz="0" w:space="0" w:color="auto"/>
        <w:bottom w:val="none" w:sz="0" w:space="0" w:color="auto"/>
        <w:right w:val="none" w:sz="0" w:space="0" w:color="auto"/>
      </w:divBdr>
      <w:divsChild>
        <w:div w:id="251205558">
          <w:marLeft w:val="0"/>
          <w:marRight w:val="0"/>
          <w:marTop w:val="0"/>
          <w:marBottom w:val="0"/>
          <w:divBdr>
            <w:top w:val="none" w:sz="0" w:space="0" w:color="auto"/>
            <w:left w:val="none" w:sz="0" w:space="0" w:color="auto"/>
            <w:bottom w:val="none" w:sz="0" w:space="0" w:color="auto"/>
            <w:right w:val="none" w:sz="0" w:space="0" w:color="auto"/>
          </w:divBdr>
        </w:div>
        <w:div w:id="831991928">
          <w:marLeft w:val="0"/>
          <w:marRight w:val="0"/>
          <w:marTop w:val="0"/>
          <w:marBottom w:val="0"/>
          <w:divBdr>
            <w:top w:val="none" w:sz="0" w:space="0" w:color="auto"/>
            <w:left w:val="none" w:sz="0" w:space="0" w:color="auto"/>
            <w:bottom w:val="none" w:sz="0" w:space="0" w:color="auto"/>
            <w:right w:val="none" w:sz="0" w:space="0" w:color="auto"/>
          </w:divBdr>
        </w:div>
      </w:divsChild>
    </w:div>
    <w:div w:id="139812937">
      <w:bodyDiv w:val="1"/>
      <w:marLeft w:val="0"/>
      <w:marRight w:val="0"/>
      <w:marTop w:val="0"/>
      <w:marBottom w:val="0"/>
      <w:divBdr>
        <w:top w:val="none" w:sz="0" w:space="0" w:color="auto"/>
        <w:left w:val="none" w:sz="0" w:space="0" w:color="auto"/>
        <w:bottom w:val="none" w:sz="0" w:space="0" w:color="auto"/>
        <w:right w:val="none" w:sz="0" w:space="0" w:color="auto"/>
      </w:divBdr>
      <w:divsChild>
        <w:div w:id="97141973">
          <w:marLeft w:val="0"/>
          <w:marRight w:val="0"/>
          <w:marTop w:val="0"/>
          <w:marBottom w:val="0"/>
          <w:divBdr>
            <w:top w:val="none" w:sz="0" w:space="0" w:color="auto"/>
            <w:left w:val="none" w:sz="0" w:space="0" w:color="auto"/>
            <w:bottom w:val="none" w:sz="0" w:space="0" w:color="auto"/>
            <w:right w:val="none" w:sz="0" w:space="0" w:color="auto"/>
          </w:divBdr>
        </w:div>
        <w:div w:id="345838003">
          <w:marLeft w:val="0"/>
          <w:marRight w:val="0"/>
          <w:marTop w:val="0"/>
          <w:marBottom w:val="0"/>
          <w:divBdr>
            <w:top w:val="none" w:sz="0" w:space="0" w:color="auto"/>
            <w:left w:val="none" w:sz="0" w:space="0" w:color="auto"/>
            <w:bottom w:val="none" w:sz="0" w:space="0" w:color="auto"/>
            <w:right w:val="none" w:sz="0" w:space="0" w:color="auto"/>
          </w:divBdr>
        </w:div>
        <w:div w:id="933897072">
          <w:marLeft w:val="0"/>
          <w:marRight w:val="0"/>
          <w:marTop w:val="0"/>
          <w:marBottom w:val="0"/>
          <w:divBdr>
            <w:top w:val="none" w:sz="0" w:space="0" w:color="auto"/>
            <w:left w:val="none" w:sz="0" w:space="0" w:color="auto"/>
            <w:bottom w:val="none" w:sz="0" w:space="0" w:color="auto"/>
            <w:right w:val="none" w:sz="0" w:space="0" w:color="auto"/>
          </w:divBdr>
        </w:div>
        <w:div w:id="989214155">
          <w:marLeft w:val="0"/>
          <w:marRight w:val="0"/>
          <w:marTop w:val="0"/>
          <w:marBottom w:val="0"/>
          <w:divBdr>
            <w:top w:val="none" w:sz="0" w:space="0" w:color="auto"/>
            <w:left w:val="none" w:sz="0" w:space="0" w:color="auto"/>
            <w:bottom w:val="none" w:sz="0" w:space="0" w:color="auto"/>
            <w:right w:val="none" w:sz="0" w:space="0" w:color="auto"/>
          </w:divBdr>
        </w:div>
        <w:div w:id="1195463921">
          <w:marLeft w:val="0"/>
          <w:marRight w:val="0"/>
          <w:marTop w:val="0"/>
          <w:marBottom w:val="0"/>
          <w:divBdr>
            <w:top w:val="none" w:sz="0" w:space="0" w:color="auto"/>
            <w:left w:val="none" w:sz="0" w:space="0" w:color="auto"/>
            <w:bottom w:val="none" w:sz="0" w:space="0" w:color="auto"/>
            <w:right w:val="none" w:sz="0" w:space="0" w:color="auto"/>
          </w:divBdr>
          <w:divsChild>
            <w:div w:id="27342897">
              <w:marLeft w:val="-75"/>
              <w:marRight w:val="0"/>
              <w:marTop w:val="30"/>
              <w:marBottom w:val="30"/>
              <w:divBdr>
                <w:top w:val="none" w:sz="0" w:space="0" w:color="auto"/>
                <w:left w:val="none" w:sz="0" w:space="0" w:color="auto"/>
                <w:bottom w:val="none" w:sz="0" w:space="0" w:color="auto"/>
                <w:right w:val="none" w:sz="0" w:space="0" w:color="auto"/>
              </w:divBdr>
              <w:divsChild>
                <w:div w:id="100682788">
                  <w:marLeft w:val="0"/>
                  <w:marRight w:val="0"/>
                  <w:marTop w:val="0"/>
                  <w:marBottom w:val="0"/>
                  <w:divBdr>
                    <w:top w:val="none" w:sz="0" w:space="0" w:color="auto"/>
                    <w:left w:val="none" w:sz="0" w:space="0" w:color="auto"/>
                    <w:bottom w:val="none" w:sz="0" w:space="0" w:color="auto"/>
                    <w:right w:val="none" w:sz="0" w:space="0" w:color="auto"/>
                  </w:divBdr>
                  <w:divsChild>
                    <w:div w:id="225341755">
                      <w:marLeft w:val="0"/>
                      <w:marRight w:val="0"/>
                      <w:marTop w:val="0"/>
                      <w:marBottom w:val="0"/>
                      <w:divBdr>
                        <w:top w:val="none" w:sz="0" w:space="0" w:color="auto"/>
                        <w:left w:val="none" w:sz="0" w:space="0" w:color="auto"/>
                        <w:bottom w:val="none" w:sz="0" w:space="0" w:color="auto"/>
                        <w:right w:val="none" w:sz="0" w:space="0" w:color="auto"/>
                      </w:divBdr>
                    </w:div>
                  </w:divsChild>
                </w:div>
                <w:div w:id="268390596">
                  <w:marLeft w:val="0"/>
                  <w:marRight w:val="0"/>
                  <w:marTop w:val="0"/>
                  <w:marBottom w:val="0"/>
                  <w:divBdr>
                    <w:top w:val="none" w:sz="0" w:space="0" w:color="auto"/>
                    <w:left w:val="none" w:sz="0" w:space="0" w:color="auto"/>
                    <w:bottom w:val="none" w:sz="0" w:space="0" w:color="auto"/>
                    <w:right w:val="none" w:sz="0" w:space="0" w:color="auto"/>
                  </w:divBdr>
                  <w:divsChild>
                    <w:div w:id="279343960">
                      <w:marLeft w:val="0"/>
                      <w:marRight w:val="0"/>
                      <w:marTop w:val="0"/>
                      <w:marBottom w:val="0"/>
                      <w:divBdr>
                        <w:top w:val="none" w:sz="0" w:space="0" w:color="auto"/>
                        <w:left w:val="none" w:sz="0" w:space="0" w:color="auto"/>
                        <w:bottom w:val="none" w:sz="0" w:space="0" w:color="auto"/>
                        <w:right w:val="none" w:sz="0" w:space="0" w:color="auto"/>
                      </w:divBdr>
                    </w:div>
                    <w:div w:id="456413328">
                      <w:marLeft w:val="0"/>
                      <w:marRight w:val="0"/>
                      <w:marTop w:val="0"/>
                      <w:marBottom w:val="0"/>
                      <w:divBdr>
                        <w:top w:val="none" w:sz="0" w:space="0" w:color="auto"/>
                        <w:left w:val="none" w:sz="0" w:space="0" w:color="auto"/>
                        <w:bottom w:val="none" w:sz="0" w:space="0" w:color="auto"/>
                        <w:right w:val="none" w:sz="0" w:space="0" w:color="auto"/>
                      </w:divBdr>
                    </w:div>
                    <w:div w:id="1439521608">
                      <w:marLeft w:val="0"/>
                      <w:marRight w:val="0"/>
                      <w:marTop w:val="0"/>
                      <w:marBottom w:val="0"/>
                      <w:divBdr>
                        <w:top w:val="none" w:sz="0" w:space="0" w:color="auto"/>
                        <w:left w:val="none" w:sz="0" w:space="0" w:color="auto"/>
                        <w:bottom w:val="none" w:sz="0" w:space="0" w:color="auto"/>
                        <w:right w:val="none" w:sz="0" w:space="0" w:color="auto"/>
                      </w:divBdr>
                    </w:div>
                    <w:div w:id="1991206022">
                      <w:marLeft w:val="0"/>
                      <w:marRight w:val="0"/>
                      <w:marTop w:val="0"/>
                      <w:marBottom w:val="0"/>
                      <w:divBdr>
                        <w:top w:val="none" w:sz="0" w:space="0" w:color="auto"/>
                        <w:left w:val="none" w:sz="0" w:space="0" w:color="auto"/>
                        <w:bottom w:val="none" w:sz="0" w:space="0" w:color="auto"/>
                        <w:right w:val="none" w:sz="0" w:space="0" w:color="auto"/>
                      </w:divBdr>
                    </w:div>
                  </w:divsChild>
                </w:div>
                <w:div w:id="404760874">
                  <w:marLeft w:val="0"/>
                  <w:marRight w:val="0"/>
                  <w:marTop w:val="0"/>
                  <w:marBottom w:val="0"/>
                  <w:divBdr>
                    <w:top w:val="none" w:sz="0" w:space="0" w:color="auto"/>
                    <w:left w:val="none" w:sz="0" w:space="0" w:color="auto"/>
                    <w:bottom w:val="none" w:sz="0" w:space="0" w:color="auto"/>
                    <w:right w:val="none" w:sz="0" w:space="0" w:color="auto"/>
                  </w:divBdr>
                  <w:divsChild>
                    <w:div w:id="118840901">
                      <w:marLeft w:val="0"/>
                      <w:marRight w:val="0"/>
                      <w:marTop w:val="0"/>
                      <w:marBottom w:val="0"/>
                      <w:divBdr>
                        <w:top w:val="none" w:sz="0" w:space="0" w:color="auto"/>
                        <w:left w:val="none" w:sz="0" w:space="0" w:color="auto"/>
                        <w:bottom w:val="none" w:sz="0" w:space="0" w:color="auto"/>
                        <w:right w:val="none" w:sz="0" w:space="0" w:color="auto"/>
                      </w:divBdr>
                    </w:div>
                    <w:div w:id="160436962">
                      <w:marLeft w:val="0"/>
                      <w:marRight w:val="0"/>
                      <w:marTop w:val="0"/>
                      <w:marBottom w:val="0"/>
                      <w:divBdr>
                        <w:top w:val="none" w:sz="0" w:space="0" w:color="auto"/>
                        <w:left w:val="none" w:sz="0" w:space="0" w:color="auto"/>
                        <w:bottom w:val="none" w:sz="0" w:space="0" w:color="auto"/>
                        <w:right w:val="none" w:sz="0" w:space="0" w:color="auto"/>
                      </w:divBdr>
                    </w:div>
                    <w:div w:id="597761047">
                      <w:marLeft w:val="0"/>
                      <w:marRight w:val="0"/>
                      <w:marTop w:val="0"/>
                      <w:marBottom w:val="0"/>
                      <w:divBdr>
                        <w:top w:val="none" w:sz="0" w:space="0" w:color="auto"/>
                        <w:left w:val="none" w:sz="0" w:space="0" w:color="auto"/>
                        <w:bottom w:val="none" w:sz="0" w:space="0" w:color="auto"/>
                        <w:right w:val="none" w:sz="0" w:space="0" w:color="auto"/>
                      </w:divBdr>
                    </w:div>
                    <w:div w:id="873157317">
                      <w:marLeft w:val="0"/>
                      <w:marRight w:val="0"/>
                      <w:marTop w:val="0"/>
                      <w:marBottom w:val="0"/>
                      <w:divBdr>
                        <w:top w:val="none" w:sz="0" w:space="0" w:color="auto"/>
                        <w:left w:val="none" w:sz="0" w:space="0" w:color="auto"/>
                        <w:bottom w:val="none" w:sz="0" w:space="0" w:color="auto"/>
                        <w:right w:val="none" w:sz="0" w:space="0" w:color="auto"/>
                      </w:divBdr>
                    </w:div>
                    <w:div w:id="997342034">
                      <w:marLeft w:val="0"/>
                      <w:marRight w:val="0"/>
                      <w:marTop w:val="0"/>
                      <w:marBottom w:val="0"/>
                      <w:divBdr>
                        <w:top w:val="none" w:sz="0" w:space="0" w:color="auto"/>
                        <w:left w:val="none" w:sz="0" w:space="0" w:color="auto"/>
                        <w:bottom w:val="none" w:sz="0" w:space="0" w:color="auto"/>
                        <w:right w:val="none" w:sz="0" w:space="0" w:color="auto"/>
                      </w:divBdr>
                    </w:div>
                    <w:div w:id="1158155581">
                      <w:marLeft w:val="0"/>
                      <w:marRight w:val="0"/>
                      <w:marTop w:val="0"/>
                      <w:marBottom w:val="0"/>
                      <w:divBdr>
                        <w:top w:val="none" w:sz="0" w:space="0" w:color="auto"/>
                        <w:left w:val="none" w:sz="0" w:space="0" w:color="auto"/>
                        <w:bottom w:val="none" w:sz="0" w:space="0" w:color="auto"/>
                        <w:right w:val="none" w:sz="0" w:space="0" w:color="auto"/>
                      </w:divBdr>
                    </w:div>
                    <w:div w:id="1174150734">
                      <w:marLeft w:val="0"/>
                      <w:marRight w:val="0"/>
                      <w:marTop w:val="0"/>
                      <w:marBottom w:val="0"/>
                      <w:divBdr>
                        <w:top w:val="none" w:sz="0" w:space="0" w:color="auto"/>
                        <w:left w:val="none" w:sz="0" w:space="0" w:color="auto"/>
                        <w:bottom w:val="none" w:sz="0" w:space="0" w:color="auto"/>
                        <w:right w:val="none" w:sz="0" w:space="0" w:color="auto"/>
                      </w:divBdr>
                    </w:div>
                    <w:div w:id="1610039582">
                      <w:marLeft w:val="0"/>
                      <w:marRight w:val="0"/>
                      <w:marTop w:val="0"/>
                      <w:marBottom w:val="0"/>
                      <w:divBdr>
                        <w:top w:val="none" w:sz="0" w:space="0" w:color="auto"/>
                        <w:left w:val="none" w:sz="0" w:space="0" w:color="auto"/>
                        <w:bottom w:val="none" w:sz="0" w:space="0" w:color="auto"/>
                        <w:right w:val="none" w:sz="0" w:space="0" w:color="auto"/>
                      </w:divBdr>
                    </w:div>
                    <w:div w:id="1633167021">
                      <w:marLeft w:val="0"/>
                      <w:marRight w:val="0"/>
                      <w:marTop w:val="0"/>
                      <w:marBottom w:val="0"/>
                      <w:divBdr>
                        <w:top w:val="none" w:sz="0" w:space="0" w:color="auto"/>
                        <w:left w:val="none" w:sz="0" w:space="0" w:color="auto"/>
                        <w:bottom w:val="none" w:sz="0" w:space="0" w:color="auto"/>
                        <w:right w:val="none" w:sz="0" w:space="0" w:color="auto"/>
                      </w:divBdr>
                    </w:div>
                  </w:divsChild>
                </w:div>
                <w:div w:id="537088046">
                  <w:marLeft w:val="0"/>
                  <w:marRight w:val="0"/>
                  <w:marTop w:val="0"/>
                  <w:marBottom w:val="0"/>
                  <w:divBdr>
                    <w:top w:val="none" w:sz="0" w:space="0" w:color="auto"/>
                    <w:left w:val="none" w:sz="0" w:space="0" w:color="auto"/>
                    <w:bottom w:val="none" w:sz="0" w:space="0" w:color="auto"/>
                    <w:right w:val="none" w:sz="0" w:space="0" w:color="auto"/>
                  </w:divBdr>
                  <w:divsChild>
                    <w:div w:id="199978098">
                      <w:marLeft w:val="0"/>
                      <w:marRight w:val="0"/>
                      <w:marTop w:val="0"/>
                      <w:marBottom w:val="0"/>
                      <w:divBdr>
                        <w:top w:val="none" w:sz="0" w:space="0" w:color="auto"/>
                        <w:left w:val="none" w:sz="0" w:space="0" w:color="auto"/>
                        <w:bottom w:val="none" w:sz="0" w:space="0" w:color="auto"/>
                        <w:right w:val="none" w:sz="0" w:space="0" w:color="auto"/>
                      </w:divBdr>
                    </w:div>
                    <w:div w:id="1135560706">
                      <w:marLeft w:val="0"/>
                      <w:marRight w:val="0"/>
                      <w:marTop w:val="0"/>
                      <w:marBottom w:val="0"/>
                      <w:divBdr>
                        <w:top w:val="none" w:sz="0" w:space="0" w:color="auto"/>
                        <w:left w:val="none" w:sz="0" w:space="0" w:color="auto"/>
                        <w:bottom w:val="none" w:sz="0" w:space="0" w:color="auto"/>
                        <w:right w:val="none" w:sz="0" w:space="0" w:color="auto"/>
                      </w:divBdr>
                    </w:div>
                    <w:div w:id="2016225053">
                      <w:marLeft w:val="0"/>
                      <w:marRight w:val="0"/>
                      <w:marTop w:val="0"/>
                      <w:marBottom w:val="0"/>
                      <w:divBdr>
                        <w:top w:val="none" w:sz="0" w:space="0" w:color="auto"/>
                        <w:left w:val="none" w:sz="0" w:space="0" w:color="auto"/>
                        <w:bottom w:val="none" w:sz="0" w:space="0" w:color="auto"/>
                        <w:right w:val="none" w:sz="0" w:space="0" w:color="auto"/>
                      </w:divBdr>
                    </w:div>
                  </w:divsChild>
                </w:div>
                <w:div w:id="723144799">
                  <w:marLeft w:val="0"/>
                  <w:marRight w:val="0"/>
                  <w:marTop w:val="0"/>
                  <w:marBottom w:val="0"/>
                  <w:divBdr>
                    <w:top w:val="none" w:sz="0" w:space="0" w:color="auto"/>
                    <w:left w:val="none" w:sz="0" w:space="0" w:color="auto"/>
                    <w:bottom w:val="none" w:sz="0" w:space="0" w:color="auto"/>
                    <w:right w:val="none" w:sz="0" w:space="0" w:color="auto"/>
                  </w:divBdr>
                  <w:divsChild>
                    <w:div w:id="60712952">
                      <w:marLeft w:val="0"/>
                      <w:marRight w:val="0"/>
                      <w:marTop w:val="0"/>
                      <w:marBottom w:val="0"/>
                      <w:divBdr>
                        <w:top w:val="none" w:sz="0" w:space="0" w:color="auto"/>
                        <w:left w:val="none" w:sz="0" w:space="0" w:color="auto"/>
                        <w:bottom w:val="none" w:sz="0" w:space="0" w:color="auto"/>
                        <w:right w:val="none" w:sz="0" w:space="0" w:color="auto"/>
                      </w:divBdr>
                    </w:div>
                    <w:div w:id="691339472">
                      <w:marLeft w:val="0"/>
                      <w:marRight w:val="0"/>
                      <w:marTop w:val="0"/>
                      <w:marBottom w:val="0"/>
                      <w:divBdr>
                        <w:top w:val="none" w:sz="0" w:space="0" w:color="auto"/>
                        <w:left w:val="none" w:sz="0" w:space="0" w:color="auto"/>
                        <w:bottom w:val="none" w:sz="0" w:space="0" w:color="auto"/>
                        <w:right w:val="none" w:sz="0" w:space="0" w:color="auto"/>
                      </w:divBdr>
                    </w:div>
                    <w:div w:id="1036928999">
                      <w:marLeft w:val="0"/>
                      <w:marRight w:val="0"/>
                      <w:marTop w:val="0"/>
                      <w:marBottom w:val="0"/>
                      <w:divBdr>
                        <w:top w:val="none" w:sz="0" w:space="0" w:color="auto"/>
                        <w:left w:val="none" w:sz="0" w:space="0" w:color="auto"/>
                        <w:bottom w:val="none" w:sz="0" w:space="0" w:color="auto"/>
                        <w:right w:val="none" w:sz="0" w:space="0" w:color="auto"/>
                      </w:divBdr>
                    </w:div>
                  </w:divsChild>
                </w:div>
                <w:div w:id="834028943">
                  <w:marLeft w:val="0"/>
                  <w:marRight w:val="0"/>
                  <w:marTop w:val="0"/>
                  <w:marBottom w:val="0"/>
                  <w:divBdr>
                    <w:top w:val="none" w:sz="0" w:space="0" w:color="auto"/>
                    <w:left w:val="none" w:sz="0" w:space="0" w:color="auto"/>
                    <w:bottom w:val="none" w:sz="0" w:space="0" w:color="auto"/>
                    <w:right w:val="none" w:sz="0" w:space="0" w:color="auto"/>
                  </w:divBdr>
                  <w:divsChild>
                    <w:div w:id="422341704">
                      <w:marLeft w:val="0"/>
                      <w:marRight w:val="0"/>
                      <w:marTop w:val="0"/>
                      <w:marBottom w:val="0"/>
                      <w:divBdr>
                        <w:top w:val="none" w:sz="0" w:space="0" w:color="auto"/>
                        <w:left w:val="none" w:sz="0" w:space="0" w:color="auto"/>
                        <w:bottom w:val="none" w:sz="0" w:space="0" w:color="auto"/>
                        <w:right w:val="none" w:sz="0" w:space="0" w:color="auto"/>
                      </w:divBdr>
                    </w:div>
                  </w:divsChild>
                </w:div>
                <w:div w:id="910623024">
                  <w:marLeft w:val="0"/>
                  <w:marRight w:val="0"/>
                  <w:marTop w:val="0"/>
                  <w:marBottom w:val="0"/>
                  <w:divBdr>
                    <w:top w:val="none" w:sz="0" w:space="0" w:color="auto"/>
                    <w:left w:val="none" w:sz="0" w:space="0" w:color="auto"/>
                    <w:bottom w:val="none" w:sz="0" w:space="0" w:color="auto"/>
                    <w:right w:val="none" w:sz="0" w:space="0" w:color="auto"/>
                  </w:divBdr>
                  <w:divsChild>
                    <w:div w:id="1032268959">
                      <w:marLeft w:val="0"/>
                      <w:marRight w:val="0"/>
                      <w:marTop w:val="0"/>
                      <w:marBottom w:val="0"/>
                      <w:divBdr>
                        <w:top w:val="none" w:sz="0" w:space="0" w:color="auto"/>
                        <w:left w:val="none" w:sz="0" w:space="0" w:color="auto"/>
                        <w:bottom w:val="none" w:sz="0" w:space="0" w:color="auto"/>
                        <w:right w:val="none" w:sz="0" w:space="0" w:color="auto"/>
                      </w:divBdr>
                    </w:div>
                    <w:div w:id="1985507506">
                      <w:marLeft w:val="0"/>
                      <w:marRight w:val="0"/>
                      <w:marTop w:val="0"/>
                      <w:marBottom w:val="0"/>
                      <w:divBdr>
                        <w:top w:val="none" w:sz="0" w:space="0" w:color="auto"/>
                        <w:left w:val="none" w:sz="0" w:space="0" w:color="auto"/>
                        <w:bottom w:val="none" w:sz="0" w:space="0" w:color="auto"/>
                        <w:right w:val="none" w:sz="0" w:space="0" w:color="auto"/>
                      </w:divBdr>
                    </w:div>
                    <w:div w:id="2088838778">
                      <w:marLeft w:val="0"/>
                      <w:marRight w:val="0"/>
                      <w:marTop w:val="0"/>
                      <w:marBottom w:val="0"/>
                      <w:divBdr>
                        <w:top w:val="none" w:sz="0" w:space="0" w:color="auto"/>
                        <w:left w:val="none" w:sz="0" w:space="0" w:color="auto"/>
                        <w:bottom w:val="none" w:sz="0" w:space="0" w:color="auto"/>
                        <w:right w:val="none" w:sz="0" w:space="0" w:color="auto"/>
                      </w:divBdr>
                    </w:div>
                  </w:divsChild>
                </w:div>
                <w:div w:id="996617289">
                  <w:marLeft w:val="0"/>
                  <w:marRight w:val="0"/>
                  <w:marTop w:val="0"/>
                  <w:marBottom w:val="0"/>
                  <w:divBdr>
                    <w:top w:val="none" w:sz="0" w:space="0" w:color="auto"/>
                    <w:left w:val="none" w:sz="0" w:space="0" w:color="auto"/>
                    <w:bottom w:val="none" w:sz="0" w:space="0" w:color="auto"/>
                    <w:right w:val="none" w:sz="0" w:space="0" w:color="auto"/>
                  </w:divBdr>
                  <w:divsChild>
                    <w:div w:id="816611197">
                      <w:marLeft w:val="0"/>
                      <w:marRight w:val="0"/>
                      <w:marTop w:val="0"/>
                      <w:marBottom w:val="0"/>
                      <w:divBdr>
                        <w:top w:val="none" w:sz="0" w:space="0" w:color="auto"/>
                        <w:left w:val="none" w:sz="0" w:space="0" w:color="auto"/>
                        <w:bottom w:val="none" w:sz="0" w:space="0" w:color="auto"/>
                        <w:right w:val="none" w:sz="0" w:space="0" w:color="auto"/>
                      </w:divBdr>
                    </w:div>
                    <w:div w:id="823744042">
                      <w:marLeft w:val="0"/>
                      <w:marRight w:val="0"/>
                      <w:marTop w:val="0"/>
                      <w:marBottom w:val="0"/>
                      <w:divBdr>
                        <w:top w:val="none" w:sz="0" w:space="0" w:color="auto"/>
                        <w:left w:val="none" w:sz="0" w:space="0" w:color="auto"/>
                        <w:bottom w:val="none" w:sz="0" w:space="0" w:color="auto"/>
                        <w:right w:val="none" w:sz="0" w:space="0" w:color="auto"/>
                      </w:divBdr>
                    </w:div>
                    <w:div w:id="842622401">
                      <w:marLeft w:val="0"/>
                      <w:marRight w:val="0"/>
                      <w:marTop w:val="0"/>
                      <w:marBottom w:val="0"/>
                      <w:divBdr>
                        <w:top w:val="none" w:sz="0" w:space="0" w:color="auto"/>
                        <w:left w:val="none" w:sz="0" w:space="0" w:color="auto"/>
                        <w:bottom w:val="none" w:sz="0" w:space="0" w:color="auto"/>
                        <w:right w:val="none" w:sz="0" w:space="0" w:color="auto"/>
                      </w:divBdr>
                    </w:div>
                    <w:div w:id="1052845757">
                      <w:marLeft w:val="0"/>
                      <w:marRight w:val="0"/>
                      <w:marTop w:val="0"/>
                      <w:marBottom w:val="0"/>
                      <w:divBdr>
                        <w:top w:val="none" w:sz="0" w:space="0" w:color="auto"/>
                        <w:left w:val="none" w:sz="0" w:space="0" w:color="auto"/>
                        <w:bottom w:val="none" w:sz="0" w:space="0" w:color="auto"/>
                        <w:right w:val="none" w:sz="0" w:space="0" w:color="auto"/>
                      </w:divBdr>
                    </w:div>
                    <w:div w:id="1523670418">
                      <w:marLeft w:val="0"/>
                      <w:marRight w:val="0"/>
                      <w:marTop w:val="0"/>
                      <w:marBottom w:val="0"/>
                      <w:divBdr>
                        <w:top w:val="none" w:sz="0" w:space="0" w:color="auto"/>
                        <w:left w:val="none" w:sz="0" w:space="0" w:color="auto"/>
                        <w:bottom w:val="none" w:sz="0" w:space="0" w:color="auto"/>
                        <w:right w:val="none" w:sz="0" w:space="0" w:color="auto"/>
                      </w:divBdr>
                    </w:div>
                    <w:div w:id="2050689851">
                      <w:marLeft w:val="0"/>
                      <w:marRight w:val="0"/>
                      <w:marTop w:val="0"/>
                      <w:marBottom w:val="0"/>
                      <w:divBdr>
                        <w:top w:val="none" w:sz="0" w:space="0" w:color="auto"/>
                        <w:left w:val="none" w:sz="0" w:space="0" w:color="auto"/>
                        <w:bottom w:val="none" w:sz="0" w:space="0" w:color="auto"/>
                        <w:right w:val="none" w:sz="0" w:space="0" w:color="auto"/>
                      </w:divBdr>
                    </w:div>
                  </w:divsChild>
                </w:div>
                <w:div w:id="1197818543">
                  <w:marLeft w:val="0"/>
                  <w:marRight w:val="0"/>
                  <w:marTop w:val="0"/>
                  <w:marBottom w:val="0"/>
                  <w:divBdr>
                    <w:top w:val="none" w:sz="0" w:space="0" w:color="auto"/>
                    <w:left w:val="none" w:sz="0" w:space="0" w:color="auto"/>
                    <w:bottom w:val="none" w:sz="0" w:space="0" w:color="auto"/>
                    <w:right w:val="none" w:sz="0" w:space="0" w:color="auto"/>
                  </w:divBdr>
                  <w:divsChild>
                    <w:div w:id="503908161">
                      <w:marLeft w:val="0"/>
                      <w:marRight w:val="0"/>
                      <w:marTop w:val="0"/>
                      <w:marBottom w:val="0"/>
                      <w:divBdr>
                        <w:top w:val="none" w:sz="0" w:space="0" w:color="auto"/>
                        <w:left w:val="none" w:sz="0" w:space="0" w:color="auto"/>
                        <w:bottom w:val="none" w:sz="0" w:space="0" w:color="auto"/>
                        <w:right w:val="none" w:sz="0" w:space="0" w:color="auto"/>
                      </w:divBdr>
                    </w:div>
                  </w:divsChild>
                </w:div>
                <w:div w:id="1278223364">
                  <w:marLeft w:val="0"/>
                  <w:marRight w:val="0"/>
                  <w:marTop w:val="0"/>
                  <w:marBottom w:val="0"/>
                  <w:divBdr>
                    <w:top w:val="none" w:sz="0" w:space="0" w:color="auto"/>
                    <w:left w:val="none" w:sz="0" w:space="0" w:color="auto"/>
                    <w:bottom w:val="none" w:sz="0" w:space="0" w:color="auto"/>
                    <w:right w:val="none" w:sz="0" w:space="0" w:color="auto"/>
                  </w:divBdr>
                  <w:divsChild>
                    <w:div w:id="406998013">
                      <w:marLeft w:val="0"/>
                      <w:marRight w:val="0"/>
                      <w:marTop w:val="0"/>
                      <w:marBottom w:val="0"/>
                      <w:divBdr>
                        <w:top w:val="none" w:sz="0" w:space="0" w:color="auto"/>
                        <w:left w:val="none" w:sz="0" w:space="0" w:color="auto"/>
                        <w:bottom w:val="none" w:sz="0" w:space="0" w:color="auto"/>
                        <w:right w:val="none" w:sz="0" w:space="0" w:color="auto"/>
                      </w:divBdr>
                    </w:div>
                    <w:div w:id="1281261012">
                      <w:marLeft w:val="0"/>
                      <w:marRight w:val="0"/>
                      <w:marTop w:val="0"/>
                      <w:marBottom w:val="0"/>
                      <w:divBdr>
                        <w:top w:val="none" w:sz="0" w:space="0" w:color="auto"/>
                        <w:left w:val="none" w:sz="0" w:space="0" w:color="auto"/>
                        <w:bottom w:val="none" w:sz="0" w:space="0" w:color="auto"/>
                        <w:right w:val="none" w:sz="0" w:space="0" w:color="auto"/>
                      </w:divBdr>
                    </w:div>
                    <w:div w:id="1422290505">
                      <w:marLeft w:val="0"/>
                      <w:marRight w:val="0"/>
                      <w:marTop w:val="0"/>
                      <w:marBottom w:val="0"/>
                      <w:divBdr>
                        <w:top w:val="none" w:sz="0" w:space="0" w:color="auto"/>
                        <w:left w:val="none" w:sz="0" w:space="0" w:color="auto"/>
                        <w:bottom w:val="none" w:sz="0" w:space="0" w:color="auto"/>
                        <w:right w:val="none" w:sz="0" w:space="0" w:color="auto"/>
                      </w:divBdr>
                    </w:div>
                  </w:divsChild>
                </w:div>
                <w:div w:id="1279336731">
                  <w:marLeft w:val="0"/>
                  <w:marRight w:val="0"/>
                  <w:marTop w:val="0"/>
                  <w:marBottom w:val="0"/>
                  <w:divBdr>
                    <w:top w:val="none" w:sz="0" w:space="0" w:color="auto"/>
                    <w:left w:val="none" w:sz="0" w:space="0" w:color="auto"/>
                    <w:bottom w:val="none" w:sz="0" w:space="0" w:color="auto"/>
                    <w:right w:val="none" w:sz="0" w:space="0" w:color="auto"/>
                  </w:divBdr>
                  <w:divsChild>
                    <w:div w:id="842431468">
                      <w:marLeft w:val="0"/>
                      <w:marRight w:val="0"/>
                      <w:marTop w:val="0"/>
                      <w:marBottom w:val="0"/>
                      <w:divBdr>
                        <w:top w:val="none" w:sz="0" w:space="0" w:color="auto"/>
                        <w:left w:val="none" w:sz="0" w:space="0" w:color="auto"/>
                        <w:bottom w:val="none" w:sz="0" w:space="0" w:color="auto"/>
                        <w:right w:val="none" w:sz="0" w:space="0" w:color="auto"/>
                      </w:divBdr>
                    </w:div>
                  </w:divsChild>
                </w:div>
                <w:div w:id="1311907380">
                  <w:marLeft w:val="0"/>
                  <w:marRight w:val="0"/>
                  <w:marTop w:val="0"/>
                  <w:marBottom w:val="0"/>
                  <w:divBdr>
                    <w:top w:val="none" w:sz="0" w:space="0" w:color="auto"/>
                    <w:left w:val="none" w:sz="0" w:space="0" w:color="auto"/>
                    <w:bottom w:val="none" w:sz="0" w:space="0" w:color="auto"/>
                    <w:right w:val="none" w:sz="0" w:space="0" w:color="auto"/>
                  </w:divBdr>
                  <w:divsChild>
                    <w:div w:id="59139076">
                      <w:marLeft w:val="0"/>
                      <w:marRight w:val="0"/>
                      <w:marTop w:val="0"/>
                      <w:marBottom w:val="0"/>
                      <w:divBdr>
                        <w:top w:val="none" w:sz="0" w:space="0" w:color="auto"/>
                        <w:left w:val="none" w:sz="0" w:space="0" w:color="auto"/>
                        <w:bottom w:val="none" w:sz="0" w:space="0" w:color="auto"/>
                        <w:right w:val="none" w:sz="0" w:space="0" w:color="auto"/>
                      </w:divBdr>
                    </w:div>
                    <w:div w:id="77797641">
                      <w:marLeft w:val="0"/>
                      <w:marRight w:val="0"/>
                      <w:marTop w:val="0"/>
                      <w:marBottom w:val="0"/>
                      <w:divBdr>
                        <w:top w:val="none" w:sz="0" w:space="0" w:color="auto"/>
                        <w:left w:val="none" w:sz="0" w:space="0" w:color="auto"/>
                        <w:bottom w:val="none" w:sz="0" w:space="0" w:color="auto"/>
                        <w:right w:val="none" w:sz="0" w:space="0" w:color="auto"/>
                      </w:divBdr>
                    </w:div>
                    <w:div w:id="506138827">
                      <w:marLeft w:val="0"/>
                      <w:marRight w:val="0"/>
                      <w:marTop w:val="0"/>
                      <w:marBottom w:val="0"/>
                      <w:divBdr>
                        <w:top w:val="none" w:sz="0" w:space="0" w:color="auto"/>
                        <w:left w:val="none" w:sz="0" w:space="0" w:color="auto"/>
                        <w:bottom w:val="none" w:sz="0" w:space="0" w:color="auto"/>
                        <w:right w:val="none" w:sz="0" w:space="0" w:color="auto"/>
                      </w:divBdr>
                    </w:div>
                    <w:div w:id="1031958376">
                      <w:marLeft w:val="0"/>
                      <w:marRight w:val="0"/>
                      <w:marTop w:val="0"/>
                      <w:marBottom w:val="0"/>
                      <w:divBdr>
                        <w:top w:val="none" w:sz="0" w:space="0" w:color="auto"/>
                        <w:left w:val="none" w:sz="0" w:space="0" w:color="auto"/>
                        <w:bottom w:val="none" w:sz="0" w:space="0" w:color="auto"/>
                        <w:right w:val="none" w:sz="0" w:space="0" w:color="auto"/>
                      </w:divBdr>
                    </w:div>
                    <w:div w:id="1758667833">
                      <w:marLeft w:val="0"/>
                      <w:marRight w:val="0"/>
                      <w:marTop w:val="0"/>
                      <w:marBottom w:val="0"/>
                      <w:divBdr>
                        <w:top w:val="none" w:sz="0" w:space="0" w:color="auto"/>
                        <w:left w:val="none" w:sz="0" w:space="0" w:color="auto"/>
                        <w:bottom w:val="none" w:sz="0" w:space="0" w:color="auto"/>
                        <w:right w:val="none" w:sz="0" w:space="0" w:color="auto"/>
                      </w:divBdr>
                    </w:div>
                    <w:div w:id="1936280075">
                      <w:marLeft w:val="0"/>
                      <w:marRight w:val="0"/>
                      <w:marTop w:val="0"/>
                      <w:marBottom w:val="0"/>
                      <w:divBdr>
                        <w:top w:val="none" w:sz="0" w:space="0" w:color="auto"/>
                        <w:left w:val="none" w:sz="0" w:space="0" w:color="auto"/>
                        <w:bottom w:val="none" w:sz="0" w:space="0" w:color="auto"/>
                        <w:right w:val="none" w:sz="0" w:space="0" w:color="auto"/>
                      </w:divBdr>
                    </w:div>
                  </w:divsChild>
                </w:div>
                <w:div w:id="1420447265">
                  <w:marLeft w:val="0"/>
                  <w:marRight w:val="0"/>
                  <w:marTop w:val="0"/>
                  <w:marBottom w:val="0"/>
                  <w:divBdr>
                    <w:top w:val="none" w:sz="0" w:space="0" w:color="auto"/>
                    <w:left w:val="none" w:sz="0" w:space="0" w:color="auto"/>
                    <w:bottom w:val="none" w:sz="0" w:space="0" w:color="auto"/>
                    <w:right w:val="none" w:sz="0" w:space="0" w:color="auto"/>
                  </w:divBdr>
                  <w:divsChild>
                    <w:div w:id="1582301193">
                      <w:marLeft w:val="0"/>
                      <w:marRight w:val="0"/>
                      <w:marTop w:val="0"/>
                      <w:marBottom w:val="0"/>
                      <w:divBdr>
                        <w:top w:val="none" w:sz="0" w:space="0" w:color="auto"/>
                        <w:left w:val="none" w:sz="0" w:space="0" w:color="auto"/>
                        <w:bottom w:val="none" w:sz="0" w:space="0" w:color="auto"/>
                        <w:right w:val="none" w:sz="0" w:space="0" w:color="auto"/>
                      </w:divBdr>
                    </w:div>
                  </w:divsChild>
                </w:div>
                <w:div w:id="1426537745">
                  <w:marLeft w:val="0"/>
                  <w:marRight w:val="0"/>
                  <w:marTop w:val="0"/>
                  <w:marBottom w:val="0"/>
                  <w:divBdr>
                    <w:top w:val="none" w:sz="0" w:space="0" w:color="auto"/>
                    <w:left w:val="none" w:sz="0" w:space="0" w:color="auto"/>
                    <w:bottom w:val="none" w:sz="0" w:space="0" w:color="auto"/>
                    <w:right w:val="none" w:sz="0" w:space="0" w:color="auto"/>
                  </w:divBdr>
                  <w:divsChild>
                    <w:div w:id="79110262">
                      <w:marLeft w:val="0"/>
                      <w:marRight w:val="0"/>
                      <w:marTop w:val="0"/>
                      <w:marBottom w:val="0"/>
                      <w:divBdr>
                        <w:top w:val="none" w:sz="0" w:space="0" w:color="auto"/>
                        <w:left w:val="none" w:sz="0" w:space="0" w:color="auto"/>
                        <w:bottom w:val="none" w:sz="0" w:space="0" w:color="auto"/>
                        <w:right w:val="none" w:sz="0" w:space="0" w:color="auto"/>
                      </w:divBdr>
                    </w:div>
                    <w:div w:id="754283820">
                      <w:marLeft w:val="0"/>
                      <w:marRight w:val="0"/>
                      <w:marTop w:val="0"/>
                      <w:marBottom w:val="0"/>
                      <w:divBdr>
                        <w:top w:val="none" w:sz="0" w:space="0" w:color="auto"/>
                        <w:left w:val="none" w:sz="0" w:space="0" w:color="auto"/>
                        <w:bottom w:val="none" w:sz="0" w:space="0" w:color="auto"/>
                        <w:right w:val="none" w:sz="0" w:space="0" w:color="auto"/>
                      </w:divBdr>
                    </w:div>
                    <w:div w:id="1434667109">
                      <w:marLeft w:val="0"/>
                      <w:marRight w:val="0"/>
                      <w:marTop w:val="0"/>
                      <w:marBottom w:val="0"/>
                      <w:divBdr>
                        <w:top w:val="none" w:sz="0" w:space="0" w:color="auto"/>
                        <w:left w:val="none" w:sz="0" w:space="0" w:color="auto"/>
                        <w:bottom w:val="none" w:sz="0" w:space="0" w:color="auto"/>
                        <w:right w:val="none" w:sz="0" w:space="0" w:color="auto"/>
                      </w:divBdr>
                    </w:div>
                    <w:div w:id="1571429351">
                      <w:marLeft w:val="0"/>
                      <w:marRight w:val="0"/>
                      <w:marTop w:val="0"/>
                      <w:marBottom w:val="0"/>
                      <w:divBdr>
                        <w:top w:val="none" w:sz="0" w:space="0" w:color="auto"/>
                        <w:left w:val="none" w:sz="0" w:space="0" w:color="auto"/>
                        <w:bottom w:val="none" w:sz="0" w:space="0" w:color="auto"/>
                        <w:right w:val="none" w:sz="0" w:space="0" w:color="auto"/>
                      </w:divBdr>
                    </w:div>
                    <w:div w:id="1809737647">
                      <w:marLeft w:val="0"/>
                      <w:marRight w:val="0"/>
                      <w:marTop w:val="0"/>
                      <w:marBottom w:val="0"/>
                      <w:divBdr>
                        <w:top w:val="none" w:sz="0" w:space="0" w:color="auto"/>
                        <w:left w:val="none" w:sz="0" w:space="0" w:color="auto"/>
                        <w:bottom w:val="none" w:sz="0" w:space="0" w:color="auto"/>
                        <w:right w:val="none" w:sz="0" w:space="0" w:color="auto"/>
                      </w:divBdr>
                    </w:div>
                    <w:div w:id="1961959624">
                      <w:marLeft w:val="0"/>
                      <w:marRight w:val="0"/>
                      <w:marTop w:val="0"/>
                      <w:marBottom w:val="0"/>
                      <w:divBdr>
                        <w:top w:val="none" w:sz="0" w:space="0" w:color="auto"/>
                        <w:left w:val="none" w:sz="0" w:space="0" w:color="auto"/>
                        <w:bottom w:val="none" w:sz="0" w:space="0" w:color="auto"/>
                        <w:right w:val="none" w:sz="0" w:space="0" w:color="auto"/>
                      </w:divBdr>
                    </w:div>
                  </w:divsChild>
                </w:div>
                <w:div w:id="1504510842">
                  <w:marLeft w:val="0"/>
                  <w:marRight w:val="0"/>
                  <w:marTop w:val="0"/>
                  <w:marBottom w:val="0"/>
                  <w:divBdr>
                    <w:top w:val="none" w:sz="0" w:space="0" w:color="auto"/>
                    <w:left w:val="none" w:sz="0" w:space="0" w:color="auto"/>
                    <w:bottom w:val="none" w:sz="0" w:space="0" w:color="auto"/>
                    <w:right w:val="none" w:sz="0" w:space="0" w:color="auto"/>
                  </w:divBdr>
                  <w:divsChild>
                    <w:div w:id="641739835">
                      <w:marLeft w:val="0"/>
                      <w:marRight w:val="0"/>
                      <w:marTop w:val="0"/>
                      <w:marBottom w:val="0"/>
                      <w:divBdr>
                        <w:top w:val="none" w:sz="0" w:space="0" w:color="auto"/>
                        <w:left w:val="none" w:sz="0" w:space="0" w:color="auto"/>
                        <w:bottom w:val="none" w:sz="0" w:space="0" w:color="auto"/>
                        <w:right w:val="none" w:sz="0" w:space="0" w:color="auto"/>
                      </w:divBdr>
                    </w:div>
                  </w:divsChild>
                </w:div>
                <w:div w:id="1515848261">
                  <w:marLeft w:val="0"/>
                  <w:marRight w:val="0"/>
                  <w:marTop w:val="0"/>
                  <w:marBottom w:val="0"/>
                  <w:divBdr>
                    <w:top w:val="none" w:sz="0" w:space="0" w:color="auto"/>
                    <w:left w:val="none" w:sz="0" w:space="0" w:color="auto"/>
                    <w:bottom w:val="none" w:sz="0" w:space="0" w:color="auto"/>
                    <w:right w:val="none" w:sz="0" w:space="0" w:color="auto"/>
                  </w:divBdr>
                  <w:divsChild>
                    <w:div w:id="324361178">
                      <w:marLeft w:val="0"/>
                      <w:marRight w:val="0"/>
                      <w:marTop w:val="0"/>
                      <w:marBottom w:val="0"/>
                      <w:divBdr>
                        <w:top w:val="none" w:sz="0" w:space="0" w:color="auto"/>
                        <w:left w:val="none" w:sz="0" w:space="0" w:color="auto"/>
                        <w:bottom w:val="none" w:sz="0" w:space="0" w:color="auto"/>
                        <w:right w:val="none" w:sz="0" w:space="0" w:color="auto"/>
                      </w:divBdr>
                    </w:div>
                    <w:div w:id="471289377">
                      <w:marLeft w:val="0"/>
                      <w:marRight w:val="0"/>
                      <w:marTop w:val="0"/>
                      <w:marBottom w:val="0"/>
                      <w:divBdr>
                        <w:top w:val="none" w:sz="0" w:space="0" w:color="auto"/>
                        <w:left w:val="none" w:sz="0" w:space="0" w:color="auto"/>
                        <w:bottom w:val="none" w:sz="0" w:space="0" w:color="auto"/>
                        <w:right w:val="none" w:sz="0" w:space="0" w:color="auto"/>
                      </w:divBdr>
                    </w:div>
                    <w:div w:id="1753156579">
                      <w:marLeft w:val="0"/>
                      <w:marRight w:val="0"/>
                      <w:marTop w:val="0"/>
                      <w:marBottom w:val="0"/>
                      <w:divBdr>
                        <w:top w:val="none" w:sz="0" w:space="0" w:color="auto"/>
                        <w:left w:val="none" w:sz="0" w:space="0" w:color="auto"/>
                        <w:bottom w:val="none" w:sz="0" w:space="0" w:color="auto"/>
                        <w:right w:val="none" w:sz="0" w:space="0" w:color="auto"/>
                      </w:divBdr>
                    </w:div>
                  </w:divsChild>
                </w:div>
                <w:div w:id="1517420580">
                  <w:marLeft w:val="0"/>
                  <w:marRight w:val="0"/>
                  <w:marTop w:val="0"/>
                  <w:marBottom w:val="0"/>
                  <w:divBdr>
                    <w:top w:val="none" w:sz="0" w:space="0" w:color="auto"/>
                    <w:left w:val="none" w:sz="0" w:space="0" w:color="auto"/>
                    <w:bottom w:val="none" w:sz="0" w:space="0" w:color="auto"/>
                    <w:right w:val="none" w:sz="0" w:space="0" w:color="auto"/>
                  </w:divBdr>
                  <w:divsChild>
                    <w:div w:id="236981118">
                      <w:marLeft w:val="0"/>
                      <w:marRight w:val="0"/>
                      <w:marTop w:val="0"/>
                      <w:marBottom w:val="0"/>
                      <w:divBdr>
                        <w:top w:val="none" w:sz="0" w:space="0" w:color="auto"/>
                        <w:left w:val="none" w:sz="0" w:space="0" w:color="auto"/>
                        <w:bottom w:val="none" w:sz="0" w:space="0" w:color="auto"/>
                        <w:right w:val="none" w:sz="0" w:space="0" w:color="auto"/>
                      </w:divBdr>
                    </w:div>
                    <w:div w:id="840774882">
                      <w:marLeft w:val="0"/>
                      <w:marRight w:val="0"/>
                      <w:marTop w:val="0"/>
                      <w:marBottom w:val="0"/>
                      <w:divBdr>
                        <w:top w:val="none" w:sz="0" w:space="0" w:color="auto"/>
                        <w:left w:val="none" w:sz="0" w:space="0" w:color="auto"/>
                        <w:bottom w:val="none" w:sz="0" w:space="0" w:color="auto"/>
                        <w:right w:val="none" w:sz="0" w:space="0" w:color="auto"/>
                      </w:divBdr>
                    </w:div>
                    <w:div w:id="871723412">
                      <w:marLeft w:val="0"/>
                      <w:marRight w:val="0"/>
                      <w:marTop w:val="0"/>
                      <w:marBottom w:val="0"/>
                      <w:divBdr>
                        <w:top w:val="none" w:sz="0" w:space="0" w:color="auto"/>
                        <w:left w:val="none" w:sz="0" w:space="0" w:color="auto"/>
                        <w:bottom w:val="none" w:sz="0" w:space="0" w:color="auto"/>
                        <w:right w:val="none" w:sz="0" w:space="0" w:color="auto"/>
                      </w:divBdr>
                    </w:div>
                    <w:div w:id="1587298366">
                      <w:marLeft w:val="0"/>
                      <w:marRight w:val="0"/>
                      <w:marTop w:val="0"/>
                      <w:marBottom w:val="0"/>
                      <w:divBdr>
                        <w:top w:val="none" w:sz="0" w:space="0" w:color="auto"/>
                        <w:left w:val="none" w:sz="0" w:space="0" w:color="auto"/>
                        <w:bottom w:val="none" w:sz="0" w:space="0" w:color="auto"/>
                        <w:right w:val="none" w:sz="0" w:space="0" w:color="auto"/>
                      </w:divBdr>
                    </w:div>
                    <w:div w:id="1693729570">
                      <w:marLeft w:val="0"/>
                      <w:marRight w:val="0"/>
                      <w:marTop w:val="0"/>
                      <w:marBottom w:val="0"/>
                      <w:divBdr>
                        <w:top w:val="none" w:sz="0" w:space="0" w:color="auto"/>
                        <w:left w:val="none" w:sz="0" w:space="0" w:color="auto"/>
                        <w:bottom w:val="none" w:sz="0" w:space="0" w:color="auto"/>
                        <w:right w:val="none" w:sz="0" w:space="0" w:color="auto"/>
                      </w:divBdr>
                    </w:div>
                    <w:div w:id="2043742323">
                      <w:marLeft w:val="0"/>
                      <w:marRight w:val="0"/>
                      <w:marTop w:val="0"/>
                      <w:marBottom w:val="0"/>
                      <w:divBdr>
                        <w:top w:val="none" w:sz="0" w:space="0" w:color="auto"/>
                        <w:left w:val="none" w:sz="0" w:space="0" w:color="auto"/>
                        <w:bottom w:val="none" w:sz="0" w:space="0" w:color="auto"/>
                        <w:right w:val="none" w:sz="0" w:space="0" w:color="auto"/>
                      </w:divBdr>
                    </w:div>
                  </w:divsChild>
                </w:div>
                <w:div w:id="1606494713">
                  <w:marLeft w:val="0"/>
                  <w:marRight w:val="0"/>
                  <w:marTop w:val="0"/>
                  <w:marBottom w:val="0"/>
                  <w:divBdr>
                    <w:top w:val="none" w:sz="0" w:space="0" w:color="auto"/>
                    <w:left w:val="none" w:sz="0" w:space="0" w:color="auto"/>
                    <w:bottom w:val="none" w:sz="0" w:space="0" w:color="auto"/>
                    <w:right w:val="none" w:sz="0" w:space="0" w:color="auto"/>
                  </w:divBdr>
                  <w:divsChild>
                    <w:div w:id="1153524168">
                      <w:marLeft w:val="0"/>
                      <w:marRight w:val="0"/>
                      <w:marTop w:val="0"/>
                      <w:marBottom w:val="0"/>
                      <w:divBdr>
                        <w:top w:val="none" w:sz="0" w:space="0" w:color="auto"/>
                        <w:left w:val="none" w:sz="0" w:space="0" w:color="auto"/>
                        <w:bottom w:val="none" w:sz="0" w:space="0" w:color="auto"/>
                        <w:right w:val="none" w:sz="0" w:space="0" w:color="auto"/>
                      </w:divBdr>
                    </w:div>
                    <w:div w:id="1772121119">
                      <w:marLeft w:val="0"/>
                      <w:marRight w:val="0"/>
                      <w:marTop w:val="0"/>
                      <w:marBottom w:val="0"/>
                      <w:divBdr>
                        <w:top w:val="none" w:sz="0" w:space="0" w:color="auto"/>
                        <w:left w:val="none" w:sz="0" w:space="0" w:color="auto"/>
                        <w:bottom w:val="none" w:sz="0" w:space="0" w:color="auto"/>
                        <w:right w:val="none" w:sz="0" w:space="0" w:color="auto"/>
                      </w:divBdr>
                    </w:div>
                    <w:div w:id="1999797049">
                      <w:marLeft w:val="0"/>
                      <w:marRight w:val="0"/>
                      <w:marTop w:val="0"/>
                      <w:marBottom w:val="0"/>
                      <w:divBdr>
                        <w:top w:val="none" w:sz="0" w:space="0" w:color="auto"/>
                        <w:left w:val="none" w:sz="0" w:space="0" w:color="auto"/>
                        <w:bottom w:val="none" w:sz="0" w:space="0" w:color="auto"/>
                        <w:right w:val="none" w:sz="0" w:space="0" w:color="auto"/>
                      </w:divBdr>
                    </w:div>
                  </w:divsChild>
                </w:div>
                <w:div w:id="1615862542">
                  <w:marLeft w:val="0"/>
                  <w:marRight w:val="0"/>
                  <w:marTop w:val="0"/>
                  <w:marBottom w:val="0"/>
                  <w:divBdr>
                    <w:top w:val="none" w:sz="0" w:space="0" w:color="auto"/>
                    <w:left w:val="none" w:sz="0" w:space="0" w:color="auto"/>
                    <w:bottom w:val="none" w:sz="0" w:space="0" w:color="auto"/>
                    <w:right w:val="none" w:sz="0" w:space="0" w:color="auto"/>
                  </w:divBdr>
                  <w:divsChild>
                    <w:div w:id="1202521931">
                      <w:marLeft w:val="0"/>
                      <w:marRight w:val="0"/>
                      <w:marTop w:val="0"/>
                      <w:marBottom w:val="0"/>
                      <w:divBdr>
                        <w:top w:val="none" w:sz="0" w:space="0" w:color="auto"/>
                        <w:left w:val="none" w:sz="0" w:space="0" w:color="auto"/>
                        <w:bottom w:val="none" w:sz="0" w:space="0" w:color="auto"/>
                        <w:right w:val="none" w:sz="0" w:space="0" w:color="auto"/>
                      </w:divBdr>
                    </w:div>
                    <w:div w:id="1220364722">
                      <w:marLeft w:val="0"/>
                      <w:marRight w:val="0"/>
                      <w:marTop w:val="0"/>
                      <w:marBottom w:val="0"/>
                      <w:divBdr>
                        <w:top w:val="none" w:sz="0" w:space="0" w:color="auto"/>
                        <w:left w:val="none" w:sz="0" w:space="0" w:color="auto"/>
                        <w:bottom w:val="none" w:sz="0" w:space="0" w:color="auto"/>
                        <w:right w:val="none" w:sz="0" w:space="0" w:color="auto"/>
                      </w:divBdr>
                    </w:div>
                    <w:div w:id="1251279340">
                      <w:marLeft w:val="0"/>
                      <w:marRight w:val="0"/>
                      <w:marTop w:val="0"/>
                      <w:marBottom w:val="0"/>
                      <w:divBdr>
                        <w:top w:val="none" w:sz="0" w:space="0" w:color="auto"/>
                        <w:left w:val="none" w:sz="0" w:space="0" w:color="auto"/>
                        <w:bottom w:val="none" w:sz="0" w:space="0" w:color="auto"/>
                        <w:right w:val="none" w:sz="0" w:space="0" w:color="auto"/>
                      </w:divBdr>
                    </w:div>
                    <w:div w:id="1432507753">
                      <w:marLeft w:val="0"/>
                      <w:marRight w:val="0"/>
                      <w:marTop w:val="0"/>
                      <w:marBottom w:val="0"/>
                      <w:divBdr>
                        <w:top w:val="none" w:sz="0" w:space="0" w:color="auto"/>
                        <w:left w:val="none" w:sz="0" w:space="0" w:color="auto"/>
                        <w:bottom w:val="none" w:sz="0" w:space="0" w:color="auto"/>
                        <w:right w:val="none" w:sz="0" w:space="0" w:color="auto"/>
                      </w:divBdr>
                    </w:div>
                    <w:div w:id="1511218392">
                      <w:marLeft w:val="0"/>
                      <w:marRight w:val="0"/>
                      <w:marTop w:val="0"/>
                      <w:marBottom w:val="0"/>
                      <w:divBdr>
                        <w:top w:val="none" w:sz="0" w:space="0" w:color="auto"/>
                        <w:left w:val="none" w:sz="0" w:space="0" w:color="auto"/>
                        <w:bottom w:val="none" w:sz="0" w:space="0" w:color="auto"/>
                        <w:right w:val="none" w:sz="0" w:space="0" w:color="auto"/>
                      </w:divBdr>
                    </w:div>
                    <w:div w:id="1981612918">
                      <w:marLeft w:val="0"/>
                      <w:marRight w:val="0"/>
                      <w:marTop w:val="0"/>
                      <w:marBottom w:val="0"/>
                      <w:divBdr>
                        <w:top w:val="none" w:sz="0" w:space="0" w:color="auto"/>
                        <w:left w:val="none" w:sz="0" w:space="0" w:color="auto"/>
                        <w:bottom w:val="none" w:sz="0" w:space="0" w:color="auto"/>
                        <w:right w:val="none" w:sz="0" w:space="0" w:color="auto"/>
                      </w:divBdr>
                    </w:div>
                  </w:divsChild>
                </w:div>
                <w:div w:id="1645818508">
                  <w:marLeft w:val="0"/>
                  <w:marRight w:val="0"/>
                  <w:marTop w:val="0"/>
                  <w:marBottom w:val="0"/>
                  <w:divBdr>
                    <w:top w:val="none" w:sz="0" w:space="0" w:color="auto"/>
                    <w:left w:val="none" w:sz="0" w:space="0" w:color="auto"/>
                    <w:bottom w:val="none" w:sz="0" w:space="0" w:color="auto"/>
                    <w:right w:val="none" w:sz="0" w:space="0" w:color="auto"/>
                  </w:divBdr>
                  <w:divsChild>
                    <w:div w:id="871263078">
                      <w:marLeft w:val="0"/>
                      <w:marRight w:val="0"/>
                      <w:marTop w:val="0"/>
                      <w:marBottom w:val="0"/>
                      <w:divBdr>
                        <w:top w:val="none" w:sz="0" w:space="0" w:color="auto"/>
                        <w:left w:val="none" w:sz="0" w:space="0" w:color="auto"/>
                        <w:bottom w:val="none" w:sz="0" w:space="0" w:color="auto"/>
                        <w:right w:val="none" w:sz="0" w:space="0" w:color="auto"/>
                      </w:divBdr>
                    </w:div>
                    <w:div w:id="967735753">
                      <w:marLeft w:val="0"/>
                      <w:marRight w:val="0"/>
                      <w:marTop w:val="0"/>
                      <w:marBottom w:val="0"/>
                      <w:divBdr>
                        <w:top w:val="none" w:sz="0" w:space="0" w:color="auto"/>
                        <w:left w:val="none" w:sz="0" w:space="0" w:color="auto"/>
                        <w:bottom w:val="none" w:sz="0" w:space="0" w:color="auto"/>
                        <w:right w:val="none" w:sz="0" w:space="0" w:color="auto"/>
                      </w:divBdr>
                    </w:div>
                    <w:div w:id="1261372412">
                      <w:marLeft w:val="0"/>
                      <w:marRight w:val="0"/>
                      <w:marTop w:val="0"/>
                      <w:marBottom w:val="0"/>
                      <w:divBdr>
                        <w:top w:val="none" w:sz="0" w:space="0" w:color="auto"/>
                        <w:left w:val="none" w:sz="0" w:space="0" w:color="auto"/>
                        <w:bottom w:val="none" w:sz="0" w:space="0" w:color="auto"/>
                        <w:right w:val="none" w:sz="0" w:space="0" w:color="auto"/>
                      </w:divBdr>
                    </w:div>
                  </w:divsChild>
                </w:div>
                <w:div w:id="1755083028">
                  <w:marLeft w:val="0"/>
                  <w:marRight w:val="0"/>
                  <w:marTop w:val="0"/>
                  <w:marBottom w:val="0"/>
                  <w:divBdr>
                    <w:top w:val="none" w:sz="0" w:space="0" w:color="auto"/>
                    <w:left w:val="none" w:sz="0" w:space="0" w:color="auto"/>
                    <w:bottom w:val="none" w:sz="0" w:space="0" w:color="auto"/>
                    <w:right w:val="none" w:sz="0" w:space="0" w:color="auto"/>
                  </w:divBdr>
                  <w:divsChild>
                    <w:div w:id="536430272">
                      <w:marLeft w:val="0"/>
                      <w:marRight w:val="0"/>
                      <w:marTop w:val="0"/>
                      <w:marBottom w:val="0"/>
                      <w:divBdr>
                        <w:top w:val="none" w:sz="0" w:space="0" w:color="auto"/>
                        <w:left w:val="none" w:sz="0" w:space="0" w:color="auto"/>
                        <w:bottom w:val="none" w:sz="0" w:space="0" w:color="auto"/>
                        <w:right w:val="none" w:sz="0" w:space="0" w:color="auto"/>
                      </w:divBdr>
                    </w:div>
                    <w:div w:id="681662019">
                      <w:marLeft w:val="0"/>
                      <w:marRight w:val="0"/>
                      <w:marTop w:val="0"/>
                      <w:marBottom w:val="0"/>
                      <w:divBdr>
                        <w:top w:val="none" w:sz="0" w:space="0" w:color="auto"/>
                        <w:left w:val="none" w:sz="0" w:space="0" w:color="auto"/>
                        <w:bottom w:val="none" w:sz="0" w:space="0" w:color="auto"/>
                        <w:right w:val="none" w:sz="0" w:space="0" w:color="auto"/>
                      </w:divBdr>
                    </w:div>
                    <w:div w:id="1069185854">
                      <w:marLeft w:val="0"/>
                      <w:marRight w:val="0"/>
                      <w:marTop w:val="0"/>
                      <w:marBottom w:val="0"/>
                      <w:divBdr>
                        <w:top w:val="none" w:sz="0" w:space="0" w:color="auto"/>
                        <w:left w:val="none" w:sz="0" w:space="0" w:color="auto"/>
                        <w:bottom w:val="none" w:sz="0" w:space="0" w:color="auto"/>
                        <w:right w:val="none" w:sz="0" w:space="0" w:color="auto"/>
                      </w:divBdr>
                    </w:div>
                    <w:div w:id="1574075879">
                      <w:marLeft w:val="0"/>
                      <w:marRight w:val="0"/>
                      <w:marTop w:val="0"/>
                      <w:marBottom w:val="0"/>
                      <w:divBdr>
                        <w:top w:val="none" w:sz="0" w:space="0" w:color="auto"/>
                        <w:left w:val="none" w:sz="0" w:space="0" w:color="auto"/>
                        <w:bottom w:val="none" w:sz="0" w:space="0" w:color="auto"/>
                        <w:right w:val="none" w:sz="0" w:space="0" w:color="auto"/>
                      </w:divBdr>
                    </w:div>
                  </w:divsChild>
                </w:div>
                <w:div w:id="1819108874">
                  <w:marLeft w:val="0"/>
                  <w:marRight w:val="0"/>
                  <w:marTop w:val="0"/>
                  <w:marBottom w:val="0"/>
                  <w:divBdr>
                    <w:top w:val="none" w:sz="0" w:space="0" w:color="auto"/>
                    <w:left w:val="none" w:sz="0" w:space="0" w:color="auto"/>
                    <w:bottom w:val="none" w:sz="0" w:space="0" w:color="auto"/>
                    <w:right w:val="none" w:sz="0" w:space="0" w:color="auto"/>
                  </w:divBdr>
                  <w:divsChild>
                    <w:div w:id="1975256914">
                      <w:marLeft w:val="0"/>
                      <w:marRight w:val="0"/>
                      <w:marTop w:val="0"/>
                      <w:marBottom w:val="0"/>
                      <w:divBdr>
                        <w:top w:val="none" w:sz="0" w:space="0" w:color="auto"/>
                        <w:left w:val="none" w:sz="0" w:space="0" w:color="auto"/>
                        <w:bottom w:val="none" w:sz="0" w:space="0" w:color="auto"/>
                        <w:right w:val="none" w:sz="0" w:space="0" w:color="auto"/>
                      </w:divBdr>
                    </w:div>
                  </w:divsChild>
                </w:div>
                <w:div w:id="1821380354">
                  <w:marLeft w:val="0"/>
                  <w:marRight w:val="0"/>
                  <w:marTop w:val="0"/>
                  <w:marBottom w:val="0"/>
                  <w:divBdr>
                    <w:top w:val="none" w:sz="0" w:space="0" w:color="auto"/>
                    <w:left w:val="none" w:sz="0" w:space="0" w:color="auto"/>
                    <w:bottom w:val="none" w:sz="0" w:space="0" w:color="auto"/>
                    <w:right w:val="none" w:sz="0" w:space="0" w:color="auto"/>
                  </w:divBdr>
                  <w:divsChild>
                    <w:div w:id="418214710">
                      <w:marLeft w:val="0"/>
                      <w:marRight w:val="0"/>
                      <w:marTop w:val="0"/>
                      <w:marBottom w:val="0"/>
                      <w:divBdr>
                        <w:top w:val="none" w:sz="0" w:space="0" w:color="auto"/>
                        <w:left w:val="none" w:sz="0" w:space="0" w:color="auto"/>
                        <w:bottom w:val="none" w:sz="0" w:space="0" w:color="auto"/>
                        <w:right w:val="none" w:sz="0" w:space="0" w:color="auto"/>
                      </w:divBdr>
                    </w:div>
                    <w:div w:id="715737735">
                      <w:marLeft w:val="0"/>
                      <w:marRight w:val="0"/>
                      <w:marTop w:val="0"/>
                      <w:marBottom w:val="0"/>
                      <w:divBdr>
                        <w:top w:val="none" w:sz="0" w:space="0" w:color="auto"/>
                        <w:left w:val="none" w:sz="0" w:space="0" w:color="auto"/>
                        <w:bottom w:val="none" w:sz="0" w:space="0" w:color="auto"/>
                        <w:right w:val="none" w:sz="0" w:space="0" w:color="auto"/>
                      </w:divBdr>
                    </w:div>
                    <w:div w:id="773743242">
                      <w:marLeft w:val="0"/>
                      <w:marRight w:val="0"/>
                      <w:marTop w:val="0"/>
                      <w:marBottom w:val="0"/>
                      <w:divBdr>
                        <w:top w:val="none" w:sz="0" w:space="0" w:color="auto"/>
                        <w:left w:val="none" w:sz="0" w:space="0" w:color="auto"/>
                        <w:bottom w:val="none" w:sz="0" w:space="0" w:color="auto"/>
                        <w:right w:val="none" w:sz="0" w:space="0" w:color="auto"/>
                      </w:divBdr>
                    </w:div>
                    <w:div w:id="787356255">
                      <w:marLeft w:val="0"/>
                      <w:marRight w:val="0"/>
                      <w:marTop w:val="0"/>
                      <w:marBottom w:val="0"/>
                      <w:divBdr>
                        <w:top w:val="none" w:sz="0" w:space="0" w:color="auto"/>
                        <w:left w:val="none" w:sz="0" w:space="0" w:color="auto"/>
                        <w:bottom w:val="none" w:sz="0" w:space="0" w:color="auto"/>
                        <w:right w:val="none" w:sz="0" w:space="0" w:color="auto"/>
                      </w:divBdr>
                    </w:div>
                    <w:div w:id="1042679565">
                      <w:marLeft w:val="0"/>
                      <w:marRight w:val="0"/>
                      <w:marTop w:val="0"/>
                      <w:marBottom w:val="0"/>
                      <w:divBdr>
                        <w:top w:val="none" w:sz="0" w:space="0" w:color="auto"/>
                        <w:left w:val="none" w:sz="0" w:space="0" w:color="auto"/>
                        <w:bottom w:val="none" w:sz="0" w:space="0" w:color="auto"/>
                        <w:right w:val="none" w:sz="0" w:space="0" w:color="auto"/>
                      </w:divBdr>
                    </w:div>
                    <w:div w:id="2064674351">
                      <w:marLeft w:val="0"/>
                      <w:marRight w:val="0"/>
                      <w:marTop w:val="0"/>
                      <w:marBottom w:val="0"/>
                      <w:divBdr>
                        <w:top w:val="none" w:sz="0" w:space="0" w:color="auto"/>
                        <w:left w:val="none" w:sz="0" w:space="0" w:color="auto"/>
                        <w:bottom w:val="none" w:sz="0" w:space="0" w:color="auto"/>
                        <w:right w:val="none" w:sz="0" w:space="0" w:color="auto"/>
                      </w:divBdr>
                    </w:div>
                  </w:divsChild>
                </w:div>
                <w:div w:id="1886864599">
                  <w:marLeft w:val="0"/>
                  <w:marRight w:val="0"/>
                  <w:marTop w:val="0"/>
                  <w:marBottom w:val="0"/>
                  <w:divBdr>
                    <w:top w:val="none" w:sz="0" w:space="0" w:color="auto"/>
                    <w:left w:val="none" w:sz="0" w:space="0" w:color="auto"/>
                    <w:bottom w:val="none" w:sz="0" w:space="0" w:color="auto"/>
                    <w:right w:val="none" w:sz="0" w:space="0" w:color="auto"/>
                  </w:divBdr>
                  <w:divsChild>
                    <w:div w:id="2018657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699399">
      <w:bodyDiv w:val="1"/>
      <w:marLeft w:val="0"/>
      <w:marRight w:val="0"/>
      <w:marTop w:val="0"/>
      <w:marBottom w:val="0"/>
      <w:divBdr>
        <w:top w:val="none" w:sz="0" w:space="0" w:color="auto"/>
        <w:left w:val="none" w:sz="0" w:space="0" w:color="auto"/>
        <w:bottom w:val="none" w:sz="0" w:space="0" w:color="auto"/>
        <w:right w:val="none" w:sz="0" w:space="0" w:color="auto"/>
      </w:divBdr>
      <w:divsChild>
        <w:div w:id="32006669">
          <w:marLeft w:val="0"/>
          <w:marRight w:val="0"/>
          <w:marTop w:val="0"/>
          <w:marBottom w:val="0"/>
          <w:divBdr>
            <w:top w:val="none" w:sz="0" w:space="0" w:color="auto"/>
            <w:left w:val="none" w:sz="0" w:space="0" w:color="auto"/>
            <w:bottom w:val="none" w:sz="0" w:space="0" w:color="auto"/>
            <w:right w:val="none" w:sz="0" w:space="0" w:color="auto"/>
          </w:divBdr>
        </w:div>
        <w:div w:id="994605952">
          <w:marLeft w:val="0"/>
          <w:marRight w:val="0"/>
          <w:marTop w:val="0"/>
          <w:marBottom w:val="0"/>
          <w:divBdr>
            <w:top w:val="none" w:sz="0" w:space="0" w:color="auto"/>
            <w:left w:val="none" w:sz="0" w:space="0" w:color="auto"/>
            <w:bottom w:val="none" w:sz="0" w:space="0" w:color="auto"/>
            <w:right w:val="none" w:sz="0" w:space="0" w:color="auto"/>
          </w:divBdr>
        </w:div>
      </w:divsChild>
    </w:div>
    <w:div w:id="295717044">
      <w:bodyDiv w:val="1"/>
      <w:marLeft w:val="0"/>
      <w:marRight w:val="0"/>
      <w:marTop w:val="0"/>
      <w:marBottom w:val="0"/>
      <w:divBdr>
        <w:top w:val="none" w:sz="0" w:space="0" w:color="auto"/>
        <w:left w:val="none" w:sz="0" w:space="0" w:color="auto"/>
        <w:bottom w:val="none" w:sz="0" w:space="0" w:color="auto"/>
        <w:right w:val="none" w:sz="0" w:space="0" w:color="auto"/>
      </w:divBdr>
      <w:divsChild>
        <w:div w:id="933822774">
          <w:marLeft w:val="0"/>
          <w:marRight w:val="0"/>
          <w:marTop w:val="0"/>
          <w:marBottom w:val="0"/>
          <w:divBdr>
            <w:top w:val="none" w:sz="0" w:space="0" w:color="auto"/>
            <w:left w:val="none" w:sz="0" w:space="0" w:color="auto"/>
            <w:bottom w:val="none" w:sz="0" w:space="0" w:color="auto"/>
            <w:right w:val="none" w:sz="0" w:space="0" w:color="auto"/>
          </w:divBdr>
        </w:div>
        <w:div w:id="1901286042">
          <w:marLeft w:val="0"/>
          <w:marRight w:val="0"/>
          <w:marTop w:val="0"/>
          <w:marBottom w:val="0"/>
          <w:divBdr>
            <w:top w:val="none" w:sz="0" w:space="0" w:color="auto"/>
            <w:left w:val="none" w:sz="0" w:space="0" w:color="auto"/>
            <w:bottom w:val="none" w:sz="0" w:space="0" w:color="auto"/>
            <w:right w:val="none" w:sz="0" w:space="0" w:color="auto"/>
          </w:divBdr>
        </w:div>
      </w:divsChild>
    </w:div>
    <w:div w:id="583033432">
      <w:bodyDiv w:val="1"/>
      <w:marLeft w:val="0"/>
      <w:marRight w:val="0"/>
      <w:marTop w:val="0"/>
      <w:marBottom w:val="0"/>
      <w:divBdr>
        <w:top w:val="none" w:sz="0" w:space="0" w:color="auto"/>
        <w:left w:val="none" w:sz="0" w:space="0" w:color="auto"/>
        <w:bottom w:val="none" w:sz="0" w:space="0" w:color="auto"/>
        <w:right w:val="none" w:sz="0" w:space="0" w:color="auto"/>
      </w:divBdr>
      <w:divsChild>
        <w:div w:id="22559722">
          <w:marLeft w:val="0"/>
          <w:marRight w:val="0"/>
          <w:marTop w:val="0"/>
          <w:marBottom w:val="0"/>
          <w:divBdr>
            <w:top w:val="none" w:sz="0" w:space="0" w:color="auto"/>
            <w:left w:val="none" w:sz="0" w:space="0" w:color="auto"/>
            <w:bottom w:val="none" w:sz="0" w:space="0" w:color="auto"/>
            <w:right w:val="none" w:sz="0" w:space="0" w:color="auto"/>
          </w:divBdr>
        </w:div>
        <w:div w:id="54936967">
          <w:marLeft w:val="0"/>
          <w:marRight w:val="0"/>
          <w:marTop w:val="0"/>
          <w:marBottom w:val="0"/>
          <w:divBdr>
            <w:top w:val="none" w:sz="0" w:space="0" w:color="auto"/>
            <w:left w:val="none" w:sz="0" w:space="0" w:color="auto"/>
            <w:bottom w:val="none" w:sz="0" w:space="0" w:color="auto"/>
            <w:right w:val="none" w:sz="0" w:space="0" w:color="auto"/>
          </w:divBdr>
        </w:div>
        <w:div w:id="104350551">
          <w:marLeft w:val="0"/>
          <w:marRight w:val="0"/>
          <w:marTop w:val="0"/>
          <w:marBottom w:val="0"/>
          <w:divBdr>
            <w:top w:val="none" w:sz="0" w:space="0" w:color="auto"/>
            <w:left w:val="none" w:sz="0" w:space="0" w:color="auto"/>
            <w:bottom w:val="none" w:sz="0" w:space="0" w:color="auto"/>
            <w:right w:val="none" w:sz="0" w:space="0" w:color="auto"/>
          </w:divBdr>
        </w:div>
        <w:div w:id="243219950">
          <w:marLeft w:val="0"/>
          <w:marRight w:val="0"/>
          <w:marTop w:val="0"/>
          <w:marBottom w:val="0"/>
          <w:divBdr>
            <w:top w:val="none" w:sz="0" w:space="0" w:color="auto"/>
            <w:left w:val="none" w:sz="0" w:space="0" w:color="auto"/>
            <w:bottom w:val="none" w:sz="0" w:space="0" w:color="auto"/>
            <w:right w:val="none" w:sz="0" w:space="0" w:color="auto"/>
          </w:divBdr>
        </w:div>
        <w:div w:id="406390256">
          <w:marLeft w:val="0"/>
          <w:marRight w:val="0"/>
          <w:marTop w:val="0"/>
          <w:marBottom w:val="0"/>
          <w:divBdr>
            <w:top w:val="none" w:sz="0" w:space="0" w:color="auto"/>
            <w:left w:val="none" w:sz="0" w:space="0" w:color="auto"/>
            <w:bottom w:val="none" w:sz="0" w:space="0" w:color="auto"/>
            <w:right w:val="none" w:sz="0" w:space="0" w:color="auto"/>
          </w:divBdr>
        </w:div>
        <w:div w:id="616526392">
          <w:marLeft w:val="0"/>
          <w:marRight w:val="0"/>
          <w:marTop w:val="0"/>
          <w:marBottom w:val="0"/>
          <w:divBdr>
            <w:top w:val="none" w:sz="0" w:space="0" w:color="auto"/>
            <w:left w:val="none" w:sz="0" w:space="0" w:color="auto"/>
            <w:bottom w:val="none" w:sz="0" w:space="0" w:color="auto"/>
            <w:right w:val="none" w:sz="0" w:space="0" w:color="auto"/>
          </w:divBdr>
        </w:div>
        <w:div w:id="1051230154">
          <w:marLeft w:val="0"/>
          <w:marRight w:val="0"/>
          <w:marTop w:val="0"/>
          <w:marBottom w:val="0"/>
          <w:divBdr>
            <w:top w:val="none" w:sz="0" w:space="0" w:color="auto"/>
            <w:left w:val="none" w:sz="0" w:space="0" w:color="auto"/>
            <w:bottom w:val="none" w:sz="0" w:space="0" w:color="auto"/>
            <w:right w:val="none" w:sz="0" w:space="0" w:color="auto"/>
          </w:divBdr>
        </w:div>
        <w:div w:id="1207718056">
          <w:marLeft w:val="0"/>
          <w:marRight w:val="0"/>
          <w:marTop w:val="0"/>
          <w:marBottom w:val="0"/>
          <w:divBdr>
            <w:top w:val="none" w:sz="0" w:space="0" w:color="auto"/>
            <w:left w:val="none" w:sz="0" w:space="0" w:color="auto"/>
            <w:bottom w:val="none" w:sz="0" w:space="0" w:color="auto"/>
            <w:right w:val="none" w:sz="0" w:space="0" w:color="auto"/>
          </w:divBdr>
        </w:div>
        <w:div w:id="1497839757">
          <w:marLeft w:val="0"/>
          <w:marRight w:val="0"/>
          <w:marTop w:val="0"/>
          <w:marBottom w:val="0"/>
          <w:divBdr>
            <w:top w:val="none" w:sz="0" w:space="0" w:color="auto"/>
            <w:left w:val="none" w:sz="0" w:space="0" w:color="auto"/>
            <w:bottom w:val="none" w:sz="0" w:space="0" w:color="auto"/>
            <w:right w:val="none" w:sz="0" w:space="0" w:color="auto"/>
          </w:divBdr>
        </w:div>
        <w:div w:id="1506045620">
          <w:marLeft w:val="0"/>
          <w:marRight w:val="0"/>
          <w:marTop w:val="0"/>
          <w:marBottom w:val="0"/>
          <w:divBdr>
            <w:top w:val="none" w:sz="0" w:space="0" w:color="auto"/>
            <w:left w:val="none" w:sz="0" w:space="0" w:color="auto"/>
            <w:bottom w:val="none" w:sz="0" w:space="0" w:color="auto"/>
            <w:right w:val="none" w:sz="0" w:space="0" w:color="auto"/>
          </w:divBdr>
        </w:div>
        <w:div w:id="1563901966">
          <w:marLeft w:val="0"/>
          <w:marRight w:val="0"/>
          <w:marTop w:val="0"/>
          <w:marBottom w:val="0"/>
          <w:divBdr>
            <w:top w:val="none" w:sz="0" w:space="0" w:color="auto"/>
            <w:left w:val="none" w:sz="0" w:space="0" w:color="auto"/>
            <w:bottom w:val="none" w:sz="0" w:space="0" w:color="auto"/>
            <w:right w:val="none" w:sz="0" w:space="0" w:color="auto"/>
          </w:divBdr>
        </w:div>
        <w:div w:id="2060591668">
          <w:marLeft w:val="0"/>
          <w:marRight w:val="0"/>
          <w:marTop w:val="0"/>
          <w:marBottom w:val="0"/>
          <w:divBdr>
            <w:top w:val="none" w:sz="0" w:space="0" w:color="auto"/>
            <w:left w:val="none" w:sz="0" w:space="0" w:color="auto"/>
            <w:bottom w:val="none" w:sz="0" w:space="0" w:color="auto"/>
            <w:right w:val="none" w:sz="0" w:space="0" w:color="auto"/>
          </w:divBdr>
        </w:div>
      </w:divsChild>
    </w:div>
    <w:div w:id="637951379">
      <w:bodyDiv w:val="1"/>
      <w:marLeft w:val="0"/>
      <w:marRight w:val="0"/>
      <w:marTop w:val="0"/>
      <w:marBottom w:val="0"/>
      <w:divBdr>
        <w:top w:val="none" w:sz="0" w:space="0" w:color="auto"/>
        <w:left w:val="none" w:sz="0" w:space="0" w:color="auto"/>
        <w:bottom w:val="none" w:sz="0" w:space="0" w:color="auto"/>
        <w:right w:val="none" w:sz="0" w:space="0" w:color="auto"/>
      </w:divBdr>
    </w:div>
    <w:div w:id="1000154938">
      <w:bodyDiv w:val="1"/>
      <w:marLeft w:val="0"/>
      <w:marRight w:val="0"/>
      <w:marTop w:val="0"/>
      <w:marBottom w:val="0"/>
      <w:divBdr>
        <w:top w:val="none" w:sz="0" w:space="0" w:color="auto"/>
        <w:left w:val="none" w:sz="0" w:space="0" w:color="auto"/>
        <w:bottom w:val="none" w:sz="0" w:space="0" w:color="auto"/>
        <w:right w:val="none" w:sz="0" w:space="0" w:color="auto"/>
      </w:divBdr>
      <w:divsChild>
        <w:div w:id="112869169">
          <w:marLeft w:val="0"/>
          <w:marRight w:val="0"/>
          <w:marTop w:val="0"/>
          <w:marBottom w:val="0"/>
          <w:divBdr>
            <w:top w:val="none" w:sz="0" w:space="0" w:color="auto"/>
            <w:left w:val="none" w:sz="0" w:space="0" w:color="auto"/>
            <w:bottom w:val="none" w:sz="0" w:space="0" w:color="auto"/>
            <w:right w:val="none" w:sz="0" w:space="0" w:color="auto"/>
          </w:divBdr>
        </w:div>
        <w:div w:id="960496713">
          <w:marLeft w:val="0"/>
          <w:marRight w:val="0"/>
          <w:marTop w:val="0"/>
          <w:marBottom w:val="0"/>
          <w:divBdr>
            <w:top w:val="none" w:sz="0" w:space="0" w:color="auto"/>
            <w:left w:val="none" w:sz="0" w:space="0" w:color="auto"/>
            <w:bottom w:val="none" w:sz="0" w:space="0" w:color="auto"/>
            <w:right w:val="none" w:sz="0" w:space="0" w:color="auto"/>
          </w:divBdr>
        </w:div>
        <w:div w:id="1083839214">
          <w:marLeft w:val="0"/>
          <w:marRight w:val="0"/>
          <w:marTop w:val="0"/>
          <w:marBottom w:val="0"/>
          <w:divBdr>
            <w:top w:val="none" w:sz="0" w:space="0" w:color="auto"/>
            <w:left w:val="none" w:sz="0" w:space="0" w:color="auto"/>
            <w:bottom w:val="none" w:sz="0" w:space="0" w:color="auto"/>
            <w:right w:val="none" w:sz="0" w:space="0" w:color="auto"/>
          </w:divBdr>
        </w:div>
        <w:div w:id="1173912964">
          <w:marLeft w:val="0"/>
          <w:marRight w:val="0"/>
          <w:marTop w:val="0"/>
          <w:marBottom w:val="0"/>
          <w:divBdr>
            <w:top w:val="none" w:sz="0" w:space="0" w:color="auto"/>
            <w:left w:val="none" w:sz="0" w:space="0" w:color="auto"/>
            <w:bottom w:val="none" w:sz="0" w:space="0" w:color="auto"/>
            <w:right w:val="none" w:sz="0" w:space="0" w:color="auto"/>
          </w:divBdr>
        </w:div>
        <w:div w:id="1198851634">
          <w:marLeft w:val="0"/>
          <w:marRight w:val="0"/>
          <w:marTop w:val="0"/>
          <w:marBottom w:val="0"/>
          <w:divBdr>
            <w:top w:val="none" w:sz="0" w:space="0" w:color="auto"/>
            <w:left w:val="none" w:sz="0" w:space="0" w:color="auto"/>
            <w:bottom w:val="none" w:sz="0" w:space="0" w:color="auto"/>
            <w:right w:val="none" w:sz="0" w:space="0" w:color="auto"/>
          </w:divBdr>
        </w:div>
        <w:div w:id="1551501755">
          <w:marLeft w:val="0"/>
          <w:marRight w:val="0"/>
          <w:marTop w:val="0"/>
          <w:marBottom w:val="0"/>
          <w:divBdr>
            <w:top w:val="none" w:sz="0" w:space="0" w:color="auto"/>
            <w:left w:val="none" w:sz="0" w:space="0" w:color="auto"/>
            <w:bottom w:val="none" w:sz="0" w:space="0" w:color="auto"/>
            <w:right w:val="none" w:sz="0" w:space="0" w:color="auto"/>
          </w:divBdr>
        </w:div>
        <w:div w:id="1830748725">
          <w:marLeft w:val="0"/>
          <w:marRight w:val="0"/>
          <w:marTop w:val="0"/>
          <w:marBottom w:val="0"/>
          <w:divBdr>
            <w:top w:val="none" w:sz="0" w:space="0" w:color="auto"/>
            <w:left w:val="none" w:sz="0" w:space="0" w:color="auto"/>
            <w:bottom w:val="none" w:sz="0" w:space="0" w:color="auto"/>
            <w:right w:val="none" w:sz="0" w:space="0" w:color="auto"/>
          </w:divBdr>
        </w:div>
      </w:divsChild>
    </w:div>
    <w:div w:id="1032804620">
      <w:bodyDiv w:val="1"/>
      <w:marLeft w:val="0"/>
      <w:marRight w:val="0"/>
      <w:marTop w:val="0"/>
      <w:marBottom w:val="0"/>
      <w:divBdr>
        <w:top w:val="none" w:sz="0" w:space="0" w:color="auto"/>
        <w:left w:val="none" w:sz="0" w:space="0" w:color="auto"/>
        <w:bottom w:val="none" w:sz="0" w:space="0" w:color="auto"/>
        <w:right w:val="none" w:sz="0" w:space="0" w:color="auto"/>
      </w:divBdr>
      <w:divsChild>
        <w:div w:id="42565370">
          <w:marLeft w:val="0"/>
          <w:marRight w:val="0"/>
          <w:marTop w:val="0"/>
          <w:marBottom w:val="0"/>
          <w:divBdr>
            <w:top w:val="none" w:sz="0" w:space="0" w:color="auto"/>
            <w:left w:val="none" w:sz="0" w:space="0" w:color="auto"/>
            <w:bottom w:val="none" w:sz="0" w:space="0" w:color="auto"/>
            <w:right w:val="none" w:sz="0" w:space="0" w:color="auto"/>
          </w:divBdr>
        </w:div>
        <w:div w:id="54015186">
          <w:marLeft w:val="0"/>
          <w:marRight w:val="0"/>
          <w:marTop w:val="0"/>
          <w:marBottom w:val="0"/>
          <w:divBdr>
            <w:top w:val="none" w:sz="0" w:space="0" w:color="auto"/>
            <w:left w:val="none" w:sz="0" w:space="0" w:color="auto"/>
            <w:bottom w:val="none" w:sz="0" w:space="0" w:color="auto"/>
            <w:right w:val="none" w:sz="0" w:space="0" w:color="auto"/>
          </w:divBdr>
        </w:div>
        <w:div w:id="212273701">
          <w:marLeft w:val="0"/>
          <w:marRight w:val="0"/>
          <w:marTop w:val="0"/>
          <w:marBottom w:val="0"/>
          <w:divBdr>
            <w:top w:val="none" w:sz="0" w:space="0" w:color="auto"/>
            <w:left w:val="none" w:sz="0" w:space="0" w:color="auto"/>
            <w:bottom w:val="none" w:sz="0" w:space="0" w:color="auto"/>
            <w:right w:val="none" w:sz="0" w:space="0" w:color="auto"/>
          </w:divBdr>
        </w:div>
        <w:div w:id="330260758">
          <w:marLeft w:val="0"/>
          <w:marRight w:val="0"/>
          <w:marTop w:val="0"/>
          <w:marBottom w:val="0"/>
          <w:divBdr>
            <w:top w:val="none" w:sz="0" w:space="0" w:color="auto"/>
            <w:left w:val="none" w:sz="0" w:space="0" w:color="auto"/>
            <w:bottom w:val="none" w:sz="0" w:space="0" w:color="auto"/>
            <w:right w:val="none" w:sz="0" w:space="0" w:color="auto"/>
          </w:divBdr>
        </w:div>
        <w:div w:id="341665528">
          <w:marLeft w:val="0"/>
          <w:marRight w:val="0"/>
          <w:marTop w:val="0"/>
          <w:marBottom w:val="0"/>
          <w:divBdr>
            <w:top w:val="none" w:sz="0" w:space="0" w:color="auto"/>
            <w:left w:val="none" w:sz="0" w:space="0" w:color="auto"/>
            <w:bottom w:val="none" w:sz="0" w:space="0" w:color="auto"/>
            <w:right w:val="none" w:sz="0" w:space="0" w:color="auto"/>
          </w:divBdr>
        </w:div>
        <w:div w:id="365832910">
          <w:marLeft w:val="0"/>
          <w:marRight w:val="0"/>
          <w:marTop w:val="0"/>
          <w:marBottom w:val="0"/>
          <w:divBdr>
            <w:top w:val="none" w:sz="0" w:space="0" w:color="auto"/>
            <w:left w:val="none" w:sz="0" w:space="0" w:color="auto"/>
            <w:bottom w:val="none" w:sz="0" w:space="0" w:color="auto"/>
            <w:right w:val="none" w:sz="0" w:space="0" w:color="auto"/>
          </w:divBdr>
        </w:div>
        <w:div w:id="385103466">
          <w:marLeft w:val="0"/>
          <w:marRight w:val="0"/>
          <w:marTop w:val="0"/>
          <w:marBottom w:val="0"/>
          <w:divBdr>
            <w:top w:val="none" w:sz="0" w:space="0" w:color="auto"/>
            <w:left w:val="none" w:sz="0" w:space="0" w:color="auto"/>
            <w:bottom w:val="none" w:sz="0" w:space="0" w:color="auto"/>
            <w:right w:val="none" w:sz="0" w:space="0" w:color="auto"/>
          </w:divBdr>
        </w:div>
        <w:div w:id="416561068">
          <w:marLeft w:val="0"/>
          <w:marRight w:val="0"/>
          <w:marTop w:val="0"/>
          <w:marBottom w:val="0"/>
          <w:divBdr>
            <w:top w:val="none" w:sz="0" w:space="0" w:color="auto"/>
            <w:left w:val="none" w:sz="0" w:space="0" w:color="auto"/>
            <w:bottom w:val="none" w:sz="0" w:space="0" w:color="auto"/>
            <w:right w:val="none" w:sz="0" w:space="0" w:color="auto"/>
          </w:divBdr>
        </w:div>
        <w:div w:id="441385960">
          <w:marLeft w:val="0"/>
          <w:marRight w:val="0"/>
          <w:marTop w:val="0"/>
          <w:marBottom w:val="0"/>
          <w:divBdr>
            <w:top w:val="none" w:sz="0" w:space="0" w:color="auto"/>
            <w:left w:val="none" w:sz="0" w:space="0" w:color="auto"/>
            <w:bottom w:val="none" w:sz="0" w:space="0" w:color="auto"/>
            <w:right w:val="none" w:sz="0" w:space="0" w:color="auto"/>
          </w:divBdr>
        </w:div>
        <w:div w:id="502281640">
          <w:marLeft w:val="0"/>
          <w:marRight w:val="0"/>
          <w:marTop w:val="0"/>
          <w:marBottom w:val="0"/>
          <w:divBdr>
            <w:top w:val="none" w:sz="0" w:space="0" w:color="auto"/>
            <w:left w:val="none" w:sz="0" w:space="0" w:color="auto"/>
            <w:bottom w:val="none" w:sz="0" w:space="0" w:color="auto"/>
            <w:right w:val="none" w:sz="0" w:space="0" w:color="auto"/>
          </w:divBdr>
        </w:div>
        <w:div w:id="526219638">
          <w:marLeft w:val="0"/>
          <w:marRight w:val="0"/>
          <w:marTop w:val="0"/>
          <w:marBottom w:val="0"/>
          <w:divBdr>
            <w:top w:val="none" w:sz="0" w:space="0" w:color="auto"/>
            <w:left w:val="none" w:sz="0" w:space="0" w:color="auto"/>
            <w:bottom w:val="none" w:sz="0" w:space="0" w:color="auto"/>
            <w:right w:val="none" w:sz="0" w:space="0" w:color="auto"/>
          </w:divBdr>
        </w:div>
        <w:div w:id="642739840">
          <w:marLeft w:val="0"/>
          <w:marRight w:val="0"/>
          <w:marTop w:val="0"/>
          <w:marBottom w:val="0"/>
          <w:divBdr>
            <w:top w:val="none" w:sz="0" w:space="0" w:color="auto"/>
            <w:left w:val="none" w:sz="0" w:space="0" w:color="auto"/>
            <w:bottom w:val="none" w:sz="0" w:space="0" w:color="auto"/>
            <w:right w:val="none" w:sz="0" w:space="0" w:color="auto"/>
          </w:divBdr>
        </w:div>
        <w:div w:id="723988548">
          <w:marLeft w:val="0"/>
          <w:marRight w:val="0"/>
          <w:marTop w:val="0"/>
          <w:marBottom w:val="0"/>
          <w:divBdr>
            <w:top w:val="none" w:sz="0" w:space="0" w:color="auto"/>
            <w:left w:val="none" w:sz="0" w:space="0" w:color="auto"/>
            <w:bottom w:val="none" w:sz="0" w:space="0" w:color="auto"/>
            <w:right w:val="none" w:sz="0" w:space="0" w:color="auto"/>
          </w:divBdr>
        </w:div>
        <w:div w:id="728118741">
          <w:marLeft w:val="0"/>
          <w:marRight w:val="0"/>
          <w:marTop w:val="0"/>
          <w:marBottom w:val="0"/>
          <w:divBdr>
            <w:top w:val="none" w:sz="0" w:space="0" w:color="auto"/>
            <w:left w:val="none" w:sz="0" w:space="0" w:color="auto"/>
            <w:bottom w:val="none" w:sz="0" w:space="0" w:color="auto"/>
            <w:right w:val="none" w:sz="0" w:space="0" w:color="auto"/>
          </w:divBdr>
        </w:div>
        <w:div w:id="780563511">
          <w:marLeft w:val="0"/>
          <w:marRight w:val="0"/>
          <w:marTop w:val="0"/>
          <w:marBottom w:val="0"/>
          <w:divBdr>
            <w:top w:val="none" w:sz="0" w:space="0" w:color="auto"/>
            <w:left w:val="none" w:sz="0" w:space="0" w:color="auto"/>
            <w:bottom w:val="none" w:sz="0" w:space="0" w:color="auto"/>
            <w:right w:val="none" w:sz="0" w:space="0" w:color="auto"/>
          </w:divBdr>
        </w:div>
        <w:div w:id="822627154">
          <w:marLeft w:val="0"/>
          <w:marRight w:val="0"/>
          <w:marTop w:val="0"/>
          <w:marBottom w:val="0"/>
          <w:divBdr>
            <w:top w:val="none" w:sz="0" w:space="0" w:color="auto"/>
            <w:left w:val="none" w:sz="0" w:space="0" w:color="auto"/>
            <w:bottom w:val="none" w:sz="0" w:space="0" w:color="auto"/>
            <w:right w:val="none" w:sz="0" w:space="0" w:color="auto"/>
          </w:divBdr>
        </w:div>
        <w:div w:id="1074160100">
          <w:marLeft w:val="0"/>
          <w:marRight w:val="0"/>
          <w:marTop w:val="0"/>
          <w:marBottom w:val="0"/>
          <w:divBdr>
            <w:top w:val="none" w:sz="0" w:space="0" w:color="auto"/>
            <w:left w:val="none" w:sz="0" w:space="0" w:color="auto"/>
            <w:bottom w:val="none" w:sz="0" w:space="0" w:color="auto"/>
            <w:right w:val="none" w:sz="0" w:space="0" w:color="auto"/>
          </w:divBdr>
        </w:div>
        <w:div w:id="1100368814">
          <w:marLeft w:val="0"/>
          <w:marRight w:val="0"/>
          <w:marTop w:val="0"/>
          <w:marBottom w:val="0"/>
          <w:divBdr>
            <w:top w:val="none" w:sz="0" w:space="0" w:color="auto"/>
            <w:left w:val="none" w:sz="0" w:space="0" w:color="auto"/>
            <w:bottom w:val="none" w:sz="0" w:space="0" w:color="auto"/>
            <w:right w:val="none" w:sz="0" w:space="0" w:color="auto"/>
          </w:divBdr>
        </w:div>
        <w:div w:id="1113089874">
          <w:marLeft w:val="0"/>
          <w:marRight w:val="0"/>
          <w:marTop w:val="0"/>
          <w:marBottom w:val="0"/>
          <w:divBdr>
            <w:top w:val="none" w:sz="0" w:space="0" w:color="auto"/>
            <w:left w:val="none" w:sz="0" w:space="0" w:color="auto"/>
            <w:bottom w:val="none" w:sz="0" w:space="0" w:color="auto"/>
            <w:right w:val="none" w:sz="0" w:space="0" w:color="auto"/>
          </w:divBdr>
        </w:div>
        <w:div w:id="1216432369">
          <w:marLeft w:val="0"/>
          <w:marRight w:val="0"/>
          <w:marTop w:val="0"/>
          <w:marBottom w:val="0"/>
          <w:divBdr>
            <w:top w:val="none" w:sz="0" w:space="0" w:color="auto"/>
            <w:left w:val="none" w:sz="0" w:space="0" w:color="auto"/>
            <w:bottom w:val="none" w:sz="0" w:space="0" w:color="auto"/>
            <w:right w:val="none" w:sz="0" w:space="0" w:color="auto"/>
          </w:divBdr>
        </w:div>
        <w:div w:id="1272544815">
          <w:marLeft w:val="0"/>
          <w:marRight w:val="0"/>
          <w:marTop w:val="0"/>
          <w:marBottom w:val="0"/>
          <w:divBdr>
            <w:top w:val="none" w:sz="0" w:space="0" w:color="auto"/>
            <w:left w:val="none" w:sz="0" w:space="0" w:color="auto"/>
            <w:bottom w:val="none" w:sz="0" w:space="0" w:color="auto"/>
            <w:right w:val="none" w:sz="0" w:space="0" w:color="auto"/>
          </w:divBdr>
        </w:div>
        <w:div w:id="1294293487">
          <w:marLeft w:val="0"/>
          <w:marRight w:val="0"/>
          <w:marTop w:val="0"/>
          <w:marBottom w:val="0"/>
          <w:divBdr>
            <w:top w:val="none" w:sz="0" w:space="0" w:color="auto"/>
            <w:left w:val="none" w:sz="0" w:space="0" w:color="auto"/>
            <w:bottom w:val="none" w:sz="0" w:space="0" w:color="auto"/>
            <w:right w:val="none" w:sz="0" w:space="0" w:color="auto"/>
          </w:divBdr>
        </w:div>
        <w:div w:id="1296256003">
          <w:marLeft w:val="0"/>
          <w:marRight w:val="0"/>
          <w:marTop w:val="0"/>
          <w:marBottom w:val="0"/>
          <w:divBdr>
            <w:top w:val="none" w:sz="0" w:space="0" w:color="auto"/>
            <w:left w:val="none" w:sz="0" w:space="0" w:color="auto"/>
            <w:bottom w:val="none" w:sz="0" w:space="0" w:color="auto"/>
            <w:right w:val="none" w:sz="0" w:space="0" w:color="auto"/>
          </w:divBdr>
        </w:div>
        <w:div w:id="1405180266">
          <w:marLeft w:val="0"/>
          <w:marRight w:val="0"/>
          <w:marTop w:val="0"/>
          <w:marBottom w:val="0"/>
          <w:divBdr>
            <w:top w:val="none" w:sz="0" w:space="0" w:color="auto"/>
            <w:left w:val="none" w:sz="0" w:space="0" w:color="auto"/>
            <w:bottom w:val="none" w:sz="0" w:space="0" w:color="auto"/>
            <w:right w:val="none" w:sz="0" w:space="0" w:color="auto"/>
          </w:divBdr>
        </w:div>
        <w:div w:id="1530337402">
          <w:marLeft w:val="0"/>
          <w:marRight w:val="0"/>
          <w:marTop w:val="0"/>
          <w:marBottom w:val="0"/>
          <w:divBdr>
            <w:top w:val="none" w:sz="0" w:space="0" w:color="auto"/>
            <w:left w:val="none" w:sz="0" w:space="0" w:color="auto"/>
            <w:bottom w:val="none" w:sz="0" w:space="0" w:color="auto"/>
            <w:right w:val="none" w:sz="0" w:space="0" w:color="auto"/>
          </w:divBdr>
        </w:div>
        <w:div w:id="1664503182">
          <w:marLeft w:val="0"/>
          <w:marRight w:val="0"/>
          <w:marTop w:val="0"/>
          <w:marBottom w:val="0"/>
          <w:divBdr>
            <w:top w:val="none" w:sz="0" w:space="0" w:color="auto"/>
            <w:left w:val="none" w:sz="0" w:space="0" w:color="auto"/>
            <w:bottom w:val="none" w:sz="0" w:space="0" w:color="auto"/>
            <w:right w:val="none" w:sz="0" w:space="0" w:color="auto"/>
          </w:divBdr>
        </w:div>
        <w:div w:id="1667975775">
          <w:marLeft w:val="0"/>
          <w:marRight w:val="0"/>
          <w:marTop w:val="0"/>
          <w:marBottom w:val="0"/>
          <w:divBdr>
            <w:top w:val="none" w:sz="0" w:space="0" w:color="auto"/>
            <w:left w:val="none" w:sz="0" w:space="0" w:color="auto"/>
            <w:bottom w:val="none" w:sz="0" w:space="0" w:color="auto"/>
            <w:right w:val="none" w:sz="0" w:space="0" w:color="auto"/>
          </w:divBdr>
        </w:div>
        <w:div w:id="1749495490">
          <w:marLeft w:val="0"/>
          <w:marRight w:val="0"/>
          <w:marTop w:val="0"/>
          <w:marBottom w:val="0"/>
          <w:divBdr>
            <w:top w:val="none" w:sz="0" w:space="0" w:color="auto"/>
            <w:left w:val="none" w:sz="0" w:space="0" w:color="auto"/>
            <w:bottom w:val="none" w:sz="0" w:space="0" w:color="auto"/>
            <w:right w:val="none" w:sz="0" w:space="0" w:color="auto"/>
          </w:divBdr>
        </w:div>
        <w:div w:id="1945186036">
          <w:marLeft w:val="0"/>
          <w:marRight w:val="0"/>
          <w:marTop w:val="0"/>
          <w:marBottom w:val="0"/>
          <w:divBdr>
            <w:top w:val="none" w:sz="0" w:space="0" w:color="auto"/>
            <w:left w:val="none" w:sz="0" w:space="0" w:color="auto"/>
            <w:bottom w:val="none" w:sz="0" w:space="0" w:color="auto"/>
            <w:right w:val="none" w:sz="0" w:space="0" w:color="auto"/>
          </w:divBdr>
        </w:div>
        <w:div w:id="2055956753">
          <w:marLeft w:val="0"/>
          <w:marRight w:val="0"/>
          <w:marTop w:val="0"/>
          <w:marBottom w:val="0"/>
          <w:divBdr>
            <w:top w:val="none" w:sz="0" w:space="0" w:color="auto"/>
            <w:left w:val="none" w:sz="0" w:space="0" w:color="auto"/>
            <w:bottom w:val="none" w:sz="0" w:space="0" w:color="auto"/>
            <w:right w:val="none" w:sz="0" w:space="0" w:color="auto"/>
          </w:divBdr>
        </w:div>
        <w:div w:id="2131584678">
          <w:marLeft w:val="0"/>
          <w:marRight w:val="0"/>
          <w:marTop w:val="0"/>
          <w:marBottom w:val="0"/>
          <w:divBdr>
            <w:top w:val="none" w:sz="0" w:space="0" w:color="auto"/>
            <w:left w:val="none" w:sz="0" w:space="0" w:color="auto"/>
            <w:bottom w:val="none" w:sz="0" w:space="0" w:color="auto"/>
            <w:right w:val="none" w:sz="0" w:space="0" w:color="auto"/>
          </w:divBdr>
        </w:div>
      </w:divsChild>
    </w:div>
    <w:div w:id="1044720932">
      <w:bodyDiv w:val="1"/>
      <w:marLeft w:val="0"/>
      <w:marRight w:val="0"/>
      <w:marTop w:val="0"/>
      <w:marBottom w:val="0"/>
      <w:divBdr>
        <w:top w:val="none" w:sz="0" w:space="0" w:color="auto"/>
        <w:left w:val="none" w:sz="0" w:space="0" w:color="auto"/>
        <w:bottom w:val="none" w:sz="0" w:space="0" w:color="auto"/>
        <w:right w:val="none" w:sz="0" w:space="0" w:color="auto"/>
      </w:divBdr>
    </w:div>
    <w:div w:id="1084259816">
      <w:bodyDiv w:val="1"/>
      <w:marLeft w:val="0"/>
      <w:marRight w:val="0"/>
      <w:marTop w:val="0"/>
      <w:marBottom w:val="0"/>
      <w:divBdr>
        <w:top w:val="none" w:sz="0" w:space="0" w:color="auto"/>
        <w:left w:val="none" w:sz="0" w:space="0" w:color="auto"/>
        <w:bottom w:val="none" w:sz="0" w:space="0" w:color="auto"/>
        <w:right w:val="none" w:sz="0" w:space="0" w:color="auto"/>
      </w:divBdr>
      <w:divsChild>
        <w:div w:id="451628655">
          <w:marLeft w:val="0"/>
          <w:marRight w:val="0"/>
          <w:marTop w:val="0"/>
          <w:marBottom w:val="0"/>
          <w:divBdr>
            <w:top w:val="none" w:sz="0" w:space="0" w:color="auto"/>
            <w:left w:val="none" w:sz="0" w:space="0" w:color="auto"/>
            <w:bottom w:val="none" w:sz="0" w:space="0" w:color="auto"/>
            <w:right w:val="none" w:sz="0" w:space="0" w:color="auto"/>
          </w:divBdr>
        </w:div>
        <w:div w:id="664668803">
          <w:marLeft w:val="0"/>
          <w:marRight w:val="0"/>
          <w:marTop w:val="0"/>
          <w:marBottom w:val="0"/>
          <w:divBdr>
            <w:top w:val="none" w:sz="0" w:space="0" w:color="auto"/>
            <w:left w:val="none" w:sz="0" w:space="0" w:color="auto"/>
            <w:bottom w:val="none" w:sz="0" w:space="0" w:color="auto"/>
            <w:right w:val="none" w:sz="0" w:space="0" w:color="auto"/>
          </w:divBdr>
        </w:div>
      </w:divsChild>
    </w:div>
    <w:div w:id="1206330926">
      <w:bodyDiv w:val="1"/>
      <w:marLeft w:val="0"/>
      <w:marRight w:val="0"/>
      <w:marTop w:val="0"/>
      <w:marBottom w:val="0"/>
      <w:divBdr>
        <w:top w:val="none" w:sz="0" w:space="0" w:color="auto"/>
        <w:left w:val="none" w:sz="0" w:space="0" w:color="auto"/>
        <w:bottom w:val="none" w:sz="0" w:space="0" w:color="auto"/>
        <w:right w:val="none" w:sz="0" w:space="0" w:color="auto"/>
      </w:divBdr>
      <w:divsChild>
        <w:div w:id="812328941">
          <w:marLeft w:val="0"/>
          <w:marRight w:val="0"/>
          <w:marTop w:val="0"/>
          <w:marBottom w:val="0"/>
          <w:divBdr>
            <w:top w:val="none" w:sz="0" w:space="0" w:color="auto"/>
            <w:left w:val="none" w:sz="0" w:space="0" w:color="auto"/>
            <w:bottom w:val="none" w:sz="0" w:space="0" w:color="auto"/>
            <w:right w:val="none" w:sz="0" w:space="0" w:color="auto"/>
          </w:divBdr>
        </w:div>
        <w:div w:id="870873278">
          <w:marLeft w:val="0"/>
          <w:marRight w:val="0"/>
          <w:marTop w:val="0"/>
          <w:marBottom w:val="0"/>
          <w:divBdr>
            <w:top w:val="none" w:sz="0" w:space="0" w:color="auto"/>
            <w:left w:val="none" w:sz="0" w:space="0" w:color="auto"/>
            <w:bottom w:val="none" w:sz="0" w:space="0" w:color="auto"/>
            <w:right w:val="none" w:sz="0" w:space="0" w:color="auto"/>
          </w:divBdr>
        </w:div>
        <w:div w:id="1170414882">
          <w:marLeft w:val="0"/>
          <w:marRight w:val="0"/>
          <w:marTop w:val="0"/>
          <w:marBottom w:val="0"/>
          <w:divBdr>
            <w:top w:val="none" w:sz="0" w:space="0" w:color="auto"/>
            <w:left w:val="none" w:sz="0" w:space="0" w:color="auto"/>
            <w:bottom w:val="none" w:sz="0" w:space="0" w:color="auto"/>
            <w:right w:val="none" w:sz="0" w:space="0" w:color="auto"/>
          </w:divBdr>
        </w:div>
        <w:div w:id="1822114598">
          <w:marLeft w:val="0"/>
          <w:marRight w:val="0"/>
          <w:marTop w:val="0"/>
          <w:marBottom w:val="0"/>
          <w:divBdr>
            <w:top w:val="none" w:sz="0" w:space="0" w:color="auto"/>
            <w:left w:val="none" w:sz="0" w:space="0" w:color="auto"/>
            <w:bottom w:val="none" w:sz="0" w:space="0" w:color="auto"/>
            <w:right w:val="none" w:sz="0" w:space="0" w:color="auto"/>
          </w:divBdr>
        </w:div>
      </w:divsChild>
    </w:div>
    <w:div w:id="1264189516">
      <w:bodyDiv w:val="1"/>
      <w:marLeft w:val="0"/>
      <w:marRight w:val="0"/>
      <w:marTop w:val="0"/>
      <w:marBottom w:val="0"/>
      <w:divBdr>
        <w:top w:val="none" w:sz="0" w:space="0" w:color="auto"/>
        <w:left w:val="none" w:sz="0" w:space="0" w:color="auto"/>
        <w:bottom w:val="none" w:sz="0" w:space="0" w:color="auto"/>
        <w:right w:val="none" w:sz="0" w:space="0" w:color="auto"/>
      </w:divBdr>
      <w:divsChild>
        <w:div w:id="303891735">
          <w:marLeft w:val="0"/>
          <w:marRight w:val="0"/>
          <w:marTop w:val="0"/>
          <w:marBottom w:val="0"/>
          <w:divBdr>
            <w:top w:val="none" w:sz="0" w:space="0" w:color="auto"/>
            <w:left w:val="none" w:sz="0" w:space="0" w:color="auto"/>
            <w:bottom w:val="none" w:sz="0" w:space="0" w:color="auto"/>
            <w:right w:val="none" w:sz="0" w:space="0" w:color="auto"/>
          </w:divBdr>
        </w:div>
        <w:div w:id="1515266444">
          <w:marLeft w:val="0"/>
          <w:marRight w:val="0"/>
          <w:marTop w:val="0"/>
          <w:marBottom w:val="0"/>
          <w:divBdr>
            <w:top w:val="none" w:sz="0" w:space="0" w:color="auto"/>
            <w:left w:val="none" w:sz="0" w:space="0" w:color="auto"/>
            <w:bottom w:val="none" w:sz="0" w:space="0" w:color="auto"/>
            <w:right w:val="none" w:sz="0" w:space="0" w:color="auto"/>
          </w:divBdr>
        </w:div>
      </w:divsChild>
    </w:div>
    <w:div w:id="1486506470">
      <w:bodyDiv w:val="1"/>
      <w:marLeft w:val="0"/>
      <w:marRight w:val="0"/>
      <w:marTop w:val="0"/>
      <w:marBottom w:val="0"/>
      <w:divBdr>
        <w:top w:val="none" w:sz="0" w:space="0" w:color="auto"/>
        <w:left w:val="none" w:sz="0" w:space="0" w:color="auto"/>
        <w:bottom w:val="none" w:sz="0" w:space="0" w:color="auto"/>
        <w:right w:val="none" w:sz="0" w:space="0" w:color="auto"/>
      </w:divBdr>
      <w:divsChild>
        <w:div w:id="1014384808">
          <w:marLeft w:val="0"/>
          <w:marRight w:val="0"/>
          <w:marTop w:val="0"/>
          <w:marBottom w:val="0"/>
          <w:divBdr>
            <w:top w:val="none" w:sz="0" w:space="0" w:color="auto"/>
            <w:left w:val="none" w:sz="0" w:space="0" w:color="auto"/>
            <w:bottom w:val="none" w:sz="0" w:space="0" w:color="auto"/>
            <w:right w:val="none" w:sz="0" w:space="0" w:color="auto"/>
          </w:divBdr>
        </w:div>
        <w:div w:id="1170102153">
          <w:marLeft w:val="0"/>
          <w:marRight w:val="0"/>
          <w:marTop w:val="0"/>
          <w:marBottom w:val="0"/>
          <w:divBdr>
            <w:top w:val="none" w:sz="0" w:space="0" w:color="auto"/>
            <w:left w:val="none" w:sz="0" w:space="0" w:color="auto"/>
            <w:bottom w:val="none" w:sz="0" w:space="0" w:color="auto"/>
            <w:right w:val="none" w:sz="0" w:space="0" w:color="auto"/>
          </w:divBdr>
        </w:div>
        <w:div w:id="1422215515">
          <w:marLeft w:val="0"/>
          <w:marRight w:val="0"/>
          <w:marTop w:val="0"/>
          <w:marBottom w:val="0"/>
          <w:divBdr>
            <w:top w:val="none" w:sz="0" w:space="0" w:color="auto"/>
            <w:left w:val="none" w:sz="0" w:space="0" w:color="auto"/>
            <w:bottom w:val="none" w:sz="0" w:space="0" w:color="auto"/>
            <w:right w:val="none" w:sz="0" w:space="0" w:color="auto"/>
          </w:divBdr>
        </w:div>
        <w:div w:id="1623920870">
          <w:marLeft w:val="0"/>
          <w:marRight w:val="0"/>
          <w:marTop w:val="0"/>
          <w:marBottom w:val="0"/>
          <w:divBdr>
            <w:top w:val="none" w:sz="0" w:space="0" w:color="auto"/>
            <w:left w:val="none" w:sz="0" w:space="0" w:color="auto"/>
            <w:bottom w:val="none" w:sz="0" w:space="0" w:color="auto"/>
            <w:right w:val="none" w:sz="0" w:space="0" w:color="auto"/>
          </w:divBdr>
        </w:div>
      </w:divsChild>
    </w:div>
    <w:div w:id="1650010802">
      <w:bodyDiv w:val="1"/>
      <w:marLeft w:val="0"/>
      <w:marRight w:val="0"/>
      <w:marTop w:val="0"/>
      <w:marBottom w:val="0"/>
      <w:divBdr>
        <w:top w:val="none" w:sz="0" w:space="0" w:color="auto"/>
        <w:left w:val="none" w:sz="0" w:space="0" w:color="auto"/>
        <w:bottom w:val="none" w:sz="0" w:space="0" w:color="auto"/>
        <w:right w:val="none" w:sz="0" w:space="0" w:color="auto"/>
      </w:divBdr>
    </w:div>
    <w:div w:id="2054034247">
      <w:bodyDiv w:val="1"/>
      <w:marLeft w:val="0"/>
      <w:marRight w:val="0"/>
      <w:marTop w:val="0"/>
      <w:marBottom w:val="0"/>
      <w:divBdr>
        <w:top w:val="none" w:sz="0" w:space="0" w:color="auto"/>
        <w:left w:val="none" w:sz="0" w:space="0" w:color="auto"/>
        <w:bottom w:val="none" w:sz="0" w:space="0" w:color="auto"/>
        <w:right w:val="none" w:sz="0" w:space="0" w:color="auto"/>
      </w:divBdr>
      <w:divsChild>
        <w:div w:id="916285964">
          <w:marLeft w:val="0"/>
          <w:marRight w:val="0"/>
          <w:marTop w:val="0"/>
          <w:marBottom w:val="0"/>
          <w:divBdr>
            <w:top w:val="none" w:sz="0" w:space="0" w:color="auto"/>
            <w:left w:val="none" w:sz="0" w:space="0" w:color="auto"/>
            <w:bottom w:val="none" w:sz="0" w:space="0" w:color="auto"/>
            <w:right w:val="none" w:sz="0" w:space="0" w:color="auto"/>
          </w:divBdr>
        </w:div>
        <w:div w:id="1042679554">
          <w:marLeft w:val="0"/>
          <w:marRight w:val="0"/>
          <w:marTop w:val="0"/>
          <w:marBottom w:val="0"/>
          <w:divBdr>
            <w:top w:val="none" w:sz="0" w:space="0" w:color="auto"/>
            <w:left w:val="none" w:sz="0" w:space="0" w:color="auto"/>
            <w:bottom w:val="none" w:sz="0" w:space="0" w:color="auto"/>
            <w:right w:val="none" w:sz="0" w:space="0" w:color="auto"/>
          </w:divBdr>
        </w:div>
        <w:div w:id="1718815821">
          <w:marLeft w:val="0"/>
          <w:marRight w:val="0"/>
          <w:marTop w:val="0"/>
          <w:marBottom w:val="0"/>
          <w:divBdr>
            <w:top w:val="none" w:sz="0" w:space="0" w:color="auto"/>
            <w:left w:val="none" w:sz="0" w:space="0" w:color="auto"/>
            <w:bottom w:val="none" w:sz="0" w:space="0" w:color="auto"/>
            <w:right w:val="none" w:sz="0" w:space="0" w:color="auto"/>
          </w:divBdr>
        </w:div>
        <w:div w:id="1996105949">
          <w:marLeft w:val="0"/>
          <w:marRight w:val="0"/>
          <w:marTop w:val="0"/>
          <w:marBottom w:val="0"/>
          <w:divBdr>
            <w:top w:val="none" w:sz="0" w:space="0" w:color="auto"/>
            <w:left w:val="none" w:sz="0" w:space="0" w:color="auto"/>
            <w:bottom w:val="none" w:sz="0" w:space="0" w:color="auto"/>
            <w:right w:val="none" w:sz="0" w:space="0" w:color="auto"/>
          </w:divBdr>
        </w:div>
      </w:divsChild>
    </w:div>
    <w:div w:id="2119637553">
      <w:bodyDiv w:val="1"/>
      <w:marLeft w:val="0"/>
      <w:marRight w:val="0"/>
      <w:marTop w:val="0"/>
      <w:marBottom w:val="0"/>
      <w:divBdr>
        <w:top w:val="none" w:sz="0" w:space="0" w:color="auto"/>
        <w:left w:val="none" w:sz="0" w:space="0" w:color="auto"/>
        <w:bottom w:val="none" w:sz="0" w:space="0" w:color="auto"/>
        <w:right w:val="none" w:sz="0" w:space="0" w:color="auto"/>
      </w:divBdr>
      <w:divsChild>
        <w:div w:id="841091366">
          <w:marLeft w:val="0"/>
          <w:marRight w:val="0"/>
          <w:marTop w:val="0"/>
          <w:marBottom w:val="0"/>
          <w:divBdr>
            <w:top w:val="none" w:sz="0" w:space="0" w:color="auto"/>
            <w:left w:val="none" w:sz="0" w:space="0" w:color="auto"/>
            <w:bottom w:val="none" w:sz="0" w:space="0" w:color="auto"/>
            <w:right w:val="none" w:sz="0" w:space="0" w:color="auto"/>
          </w:divBdr>
        </w:div>
        <w:div w:id="21383744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header" Target="header1.xml"/><Relationship Id="rId26" Type="http://schemas.openxmlformats.org/officeDocument/2006/relationships/image" Target="media/image15.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hyperlink" Target="https://www.cert.govt.nz/business/guides/keeping-your-school-network-safe/" TargetMode="External"/><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package" Target="embeddings/Microsoft_Excel_Worksheet.xls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eader" Target="header2.xml"/><Relationship Id="rId29" Type="http://schemas.openxmlformats.org/officeDocument/2006/relationships/image" Target="media/image17.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2.emf"/><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hyperlink" Target="https://en.wikipedia.org/wiki/Category_6_cable"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vsdx"/><Relationship Id="rId30" Type="http://schemas.openxmlformats.org/officeDocument/2006/relationships/image" Target="media/image18.png"/><Relationship Id="rId35" Type="http://schemas.openxmlformats.org/officeDocument/2006/relationships/hyperlink" Target="https://www.speedguide.net/faq/what-is-the-typical-range-of-a-wireless-lan-330"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F8A04-4F4D-4B24-976F-64648BFC3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29</Pages>
  <Words>2929</Words>
  <Characters>16698</Characters>
  <Application>Microsoft Office Word</Application>
  <DocSecurity>0</DocSecurity>
  <Lines>139</Lines>
  <Paragraphs>39</Paragraphs>
  <ScaleCrop>false</ScaleCrop>
  <Company>Courtney Hagen, Mitch Jean, Nick Lucyk, Nick White</Company>
  <LinksUpToDate>false</LinksUpToDate>
  <CharactersWithSpaces>19588</CharactersWithSpaces>
  <SharedDoc>false</SharedDoc>
  <HLinks>
    <vt:vector size="204" baseType="variant">
      <vt:variant>
        <vt:i4>3670064</vt:i4>
      </vt:variant>
      <vt:variant>
        <vt:i4>201</vt:i4>
      </vt:variant>
      <vt:variant>
        <vt:i4>0</vt:i4>
      </vt:variant>
      <vt:variant>
        <vt:i4>5</vt:i4>
      </vt:variant>
      <vt:variant>
        <vt:lpwstr>https://www.cert.govt.nz/business/guides/keeping-your-school-network-safe/</vt:lpwstr>
      </vt:variant>
      <vt:variant>
        <vt:lpwstr/>
      </vt:variant>
      <vt:variant>
        <vt:i4>1638453</vt:i4>
      </vt:variant>
      <vt:variant>
        <vt:i4>194</vt:i4>
      </vt:variant>
      <vt:variant>
        <vt:i4>0</vt:i4>
      </vt:variant>
      <vt:variant>
        <vt:i4>5</vt:i4>
      </vt:variant>
      <vt:variant>
        <vt:lpwstr/>
      </vt:variant>
      <vt:variant>
        <vt:lpwstr>_Toc26281848</vt:lpwstr>
      </vt:variant>
      <vt:variant>
        <vt:i4>1441845</vt:i4>
      </vt:variant>
      <vt:variant>
        <vt:i4>188</vt:i4>
      </vt:variant>
      <vt:variant>
        <vt:i4>0</vt:i4>
      </vt:variant>
      <vt:variant>
        <vt:i4>5</vt:i4>
      </vt:variant>
      <vt:variant>
        <vt:lpwstr/>
      </vt:variant>
      <vt:variant>
        <vt:lpwstr>_Toc26281847</vt:lpwstr>
      </vt:variant>
      <vt:variant>
        <vt:i4>1507381</vt:i4>
      </vt:variant>
      <vt:variant>
        <vt:i4>182</vt:i4>
      </vt:variant>
      <vt:variant>
        <vt:i4>0</vt:i4>
      </vt:variant>
      <vt:variant>
        <vt:i4>5</vt:i4>
      </vt:variant>
      <vt:variant>
        <vt:lpwstr/>
      </vt:variant>
      <vt:variant>
        <vt:lpwstr>_Toc26281846</vt:lpwstr>
      </vt:variant>
      <vt:variant>
        <vt:i4>1310773</vt:i4>
      </vt:variant>
      <vt:variant>
        <vt:i4>176</vt:i4>
      </vt:variant>
      <vt:variant>
        <vt:i4>0</vt:i4>
      </vt:variant>
      <vt:variant>
        <vt:i4>5</vt:i4>
      </vt:variant>
      <vt:variant>
        <vt:lpwstr/>
      </vt:variant>
      <vt:variant>
        <vt:lpwstr>_Toc26281845</vt:lpwstr>
      </vt:variant>
      <vt:variant>
        <vt:i4>1376309</vt:i4>
      </vt:variant>
      <vt:variant>
        <vt:i4>170</vt:i4>
      </vt:variant>
      <vt:variant>
        <vt:i4>0</vt:i4>
      </vt:variant>
      <vt:variant>
        <vt:i4>5</vt:i4>
      </vt:variant>
      <vt:variant>
        <vt:lpwstr/>
      </vt:variant>
      <vt:variant>
        <vt:lpwstr>_Toc26281844</vt:lpwstr>
      </vt:variant>
      <vt:variant>
        <vt:i4>1179701</vt:i4>
      </vt:variant>
      <vt:variant>
        <vt:i4>164</vt:i4>
      </vt:variant>
      <vt:variant>
        <vt:i4>0</vt:i4>
      </vt:variant>
      <vt:variant>
        <vt:i4>5</vt:i4>
      </vt:variant>
      <vt:variant>
        <vt:lpwstr/>
      </vt:variant>
      <vt:variant>
        <vt:lpwstr>_Toc26281843</vt:lpwstr>
      </vt:variant>
      <vt:variant>
        <vt:i4>1245237</vt:i4>
      </vt:variant>
      <vt:variant>
        <vt:i4>158</vt:i4>
      </vt:variant>
      <vt:variant>
        <vt:i4>0</vt:i4>
      </vt:variant>
      <vt:variant>
        <vt:i4>5</vt:i4>
      </vt:variant>
      <vt:variant>
        <vt:lpwstr/>
      </vt:variant>
      <vt:variant>
        <vt:lpwstr>_Toc26281842</vt:lpwstr>
      </vt:variant>
      <vt:variant>
        <vt:i4>1048629</vt:i4>
      </vt:variant>
      <vt:variant>
        <vt:i4>152</vt:i4>
      </vt:variant>
      <vt:variant>
        <vt:i4>0</vt:i4>
      </vt:variant>
      <vt:variant>
        <vt:i4>5</vt:i4>
      </vt:variant>
      <vt:variant>
        <vt:lpwstr/>
      </vt:variant>
      <vt:variant>
        <vt:lpwstr>_Toc26281841</vt:lpwstr>
      </vt:variant>
      <vt:variant>
        <vt:i4>1114165</vt:i4>
      </vt:variant>
      <vt:variant>
        <vt:i4>146</vt:i4>
      </vt:variant>
      <vt:variant>
        <vt:i4>0</vt:i4>
      </vt:variant>
      <vt:variant>
        <vt:i4>5</vt:i4>
      </vt:variant>
      <vt:variant>
        <vt:lpwstr/>
      </vt:variant>
      <vt:variant>
        <vt:lpwstr>_Toc26281840</vt:lpwstr>
      </vt:variant>
      <vt:variant>
        <vt:i4>1572914</vt:i4>
      </vt:variant>
      <vt:variant>
        <vt:i4>140</vt:i4>
      </vt:variant>
      <vt:variant>
        <vt:i4>0</vt:i4>
      </vt:variant>
      <vt:variant>
        <vt:i4>5</vt:i4>
      </vt:variant>
      <vt:variant>
        <vt:lpwstr/>
      </vt:variant>
      <vt:variant>
        <vt:lpwstr>_Toc26281839</vt:lpwstr>
      </vt:variant>
      <vt:variant>
        <vt:i4>1638450</vt:i4>
      </vt:variant>
      <vt:variant>
        <vt:i4>134</vt:i4>
      </vt:variant>
      <vt:variant>
        <vt:i4>0</vt:i4>
      </vt:variant>
      <vt:variant>
        <vt:i4>5</vt:i4>
      </vt:variant>
      <vt:variant>
        <vt:lpwstr/>
      </vt:variant>
      <vt:variant>
        <vt:lpwstr>_Toc26281838</vt:lpwstr>
      </vt:variant>
      <vt:variant>
        <vt:i4>1441842</vt:i4>
      </vt:variant>
      <vt:variant>
        <vt:i4>128</vt:i4>
      </vt:variant>
      <vt:variant>
        <vt:i4>0</vt:i4>
      </vt:variant>
      <vt:variant>
        <vt:i4>5</vt:i4>
      </vt:variant>
      <vt:variant>
        <vt:lpwstr/>
      </vt:variant>
      <vt:variant>
        <vt:lpwstr>_Toc26281837</vt:lpwstr>
      </vt:variant>
      <vt:variant>
        <vt:i4>1507378</vt:i4>
      </vt:variant>
      <vt:variant>
        <vt:i4>122</vt:i4>
      </vt:variant>
      <vt:variant>
        <vt:i4>0</vt:i4>
      </vt:variant>
      <vt:variant>
        <vt:i4>5</vt:i4>
      </vt:variant>
      <vt:variant>
        <vt:lpwstr/>
      </vt:variant>
      <vt:variant>
        <vt:lpwstr>_Toc26281836</vt:lpwstr>
      </vt:variant>
      <vt:variant>
        <vt:i4>1310770</vt:i4>
      </vt:variant>
      <vt:variant>
        <vt:i4>116</vt:i4>
      </vt:variant>
      <vt:variant>
        <vt:i4>0</vt:i4>
      </vt:variant>
      <vt:variant>
        <vt:i4>5</vt:i4>
      </vt:variant>
      <vt:variant>
        <vt:lpwstr/>
      </vt:variant>
      <vt:variant>
        <vt:lpwstr>_Toc26281835</vt:lpwstr>
      </vt:variant>
      <vt:variant>
        <vt:i4>1376306</vt:i4>
      </vt:variant>
      <vt:variant>
        <vt:i4>110</vt:i4>
      </vt:variant>
      <vt:variant>
        <vt:i4>0</vt:i4>
      </vt:variant>
      <vt:variant>
        <vt:i4>5</vt:i4>
      </vt:variant>
      <vt:variant>
        <vt:lpwstr/>
      </vt:variant>
      <vt:variant>
        <vt:lpwstr>_Toc26281834</vt:lpwstr>
      </vt:variant>
      <vt:variant>
        <vt:i4>1179698</vt:i4>
      </vt:variant>
      <vt:variant>
        <vt:i4>104</vt:i4>
      </vt:variant>
      <vt:variant>
        <vt:i4>0</vt:i4>
      </vt:variant>
      <vt:variant>
        <vt:i4>5</vt:i4>
      </vt:variant>
      <vt:variant>
        <vt:lpwstr/>
      </vt:variant>
      <vt:variant>
        <vt:lpwstr>_Toc26281833</vt:lpwstr>
      </vt:variant>
      <vt:variant>
        <vt:i4>1048626</vt:i4>
      </vt:variant>
      <vt:variant>
        <vt:i4>98</vt:i4>
      </vt:variant>
      <vt:variant>
        <vt:i4>0</vt:i4>
      </vt:variant>
      <vt:variant>
        <vt:i4>5</vt:i4>
      </vt:variant>
      <vt:variant>
        <vt:lpwstr/>
      </vt:variant>
      <vt:variant>
        <vt:lpwstr>_Toc26281831</vt:lpwstr>
      </vt:variant>
      <vt:variant>
        <vt:i4>1114162</vt:i4>
      </vt:variant>
      <vt:variant>
        <vt:i4>92</vt:i4>
      </vt:variant>
      <vt:variant>
        <vt:i4>0</vt:i4>
      </vt:variant>
      <vt:variant>
        <vt:i4>5</vt:i4>
      </vt:variant>
      <vt:variant>
        <vt:lpwstr/>
      </vt:variant>
      <vt:variant>
        <vt:lpwstr>_Toc26281830</vt:lpwstr>
      </vt:variant>
      <vt:variant>
        <vt:i4>1572915</vt:i4>
      </vt:variant>
      <vt:variant>
        <vt:i4>86</vt:i4>
      </vt:variant>
      <vt:variant>
        <vt:i4>0</vt:i4>
      </vt:variant>
      <vt:variant>
        <vt:i4>5</vt:i4>
      </vt:variant>
      <vt:variant>
        <vt:lpwstr/>
      </vt:variant>
      <vt:variant>
        <vt:lpwstr>_Toc26281829</vt:lpwstr>
      </vt:variant>
      <vt:variant>
        <vt:i4>1638451</vt:i4>
      </vt:variant>
      <vt:variant>
        <vt:i4>80</vt:i4>
      </vt:variant>
      <vt:variant>
        <vt:i4>0</vt:i4>
      </vt:variant>
      <vt:variant>
        <vt:i4>5</vt:i4>
      </vt:variant>
      <vt:variant>
        <vt:lpwstr/>
      </vt:variant>
      <vt:variant>
        <vt:lpwstr>_Toc26281828</vt:lpwstr>
      </vt:variant>
      <vt:variant>
        <vt:i4>1441843</vt:i4>
      </vt:variant>
      <vt:variant>
        <vt:i4>74</vt:i4>
      </vt:variant>
      <vt:variant>
        <vt:i4>0</vt:i4>
      </vt:variant>
      <vt:variant>
        <vt:i4>5</vt:i4>
      </vt:variant>
      <vt:variant>
        <vt:lpwstr/>
      </vt:variant>
      <vt:variant>
        <vt:lpwstr>_Toc26281827</vt:lpwstr>
      </vt:variant>
      <vt:variant>
        <vt:i4>1507379</vt:i4>
      </vt:variant>
      <vt:variant>
        <vt:i4>68</vt:i4>
      </vt:variant>
      <vt:variant>
        <vt:i4>0</vt:i4>
      </vt:variant>
      <vt:variant>
        <vt:i4>5</vt:i4>
      </vt:variant>
      <vt:variant>
        <vt:lpwstr/>
      </vt:variant>
      <vt:variant>
        <vt:lpwstr>_Toc26281826</vt:lpwstr>
      </vt:variant>
      <vt:variant>
        <vt:i4>1310771</vt:i4>
      </vt:variant>
      <vt:variant>
        <vt:i4>62</vt:i4>
      </vt:variant>
      <vt:variant>
        <vt:i4>0</vt:i4>
      </vt:variant>
      <vt:variant>
        <vt:i4>5</vt:i4>
      </vt:variant>
      <vt:variant>
        <vt:lpwstr/>
      </vt:variant>
      <vt:variant>
        <vt:lpwstr>_Toc26281825</vt:lpwstr>
      </vt:variant>
      <vt:variant>
        <vt:i4>1376307</vt:i4>
      </vt:variant>
      <vt:variant>
        <vt:i4>56</vt:i4>
      </vt:variant>
      <vt:variant>
        <vt:i4>0</vt:i4>
      </vt:variant>
      <vt:variant>
        <vt:i4>5</vt:i4>
      </vt:variant>
      <vt:variant>
        <vt:lpwstr/>
      </vt:variant>
      <vt:variant>
        <vt:lpwstr>_Toc26281824</vt:lpwstr>
      </vt:variant>
      <vt:variant>
        <vt:i4>1179699</vt:i4>
      </vt:variant>
      <vt:variant>
        <vt:i4>50</vt:i4>
      </vt:variant>
      <vt:variant>
        <vt:i4>0</vt:i4>
      </vt:variant>
      <vt:variant>
        <vt:i4>5</vt:i4>
      </vt:variant>
      <vt:variant>
        <vt:lpwstr/>
      </vt:variant>
      <vt:variant>
        <vt:lpwstr>_Toc26281823</vt:lpwstr>
      </vt:variant>
      <vt:variant>
        <vt:i4>1245235</vt:i4>
      </vt:variant>
      <vt:variant>
        <vt:i4>44</vt:i4>
      </vt:variant>
      <vt:variant>
        <vt:i4>0</vt:i4>
      </vt:variant>
      <vt:variant>
        <vt:i4>5</vt:i4>
      </vt:variant>
      <vt:variant>
        <vt:lpwstr/>
      </vt:variant>
      <vt:variant>
        <vt:lpwstr>_Toc26281822</vt:lpwstr>
      </vt:variant>
      <vt:variant>
        <vt:i4>1048627</vt:i4>
      </vt:variant>
      <vt:variant>
        <vt:i4>38</vt:i4>
      </vt:variant>
      <vt:variant>
        <vt:i4>0</vt:i4>
      </vt:variant>
      <vt:variant>
        <vt:i4>5</vt:i4>
      </vt:variant>
      <vt:variant>
        <vt:lpwstr/>
      </vt:variant>
      <vt:variant>
        <vt:lpwstr>_Toc26281821</vt:lpwstr>
      </vt:variant>
      <vt:variant>
        <vt:i4>1114163</vt:i4>
      </vt:variant>
      <vt:variant>
        <vt:i4>32</vt:i4>
      </vt:variant>
      <vt:variant>
        <vt:i4>0</vt:i4>
      </vt:variant>
      <vt:variant>
        <vt:i4>5</vt:i4>
      </vt:variant>
      <vt:variant>
        <vt:lpwstr/>
      </vt:variant>
      <vt:variant>
        <vt:lpwstr>_Toc26281820</vt:lpwstr>
      </vt:variant>
      <vt:variant>
        <vt:i4>1572912</vt:i4>
      </vt:variant>
      <vt:variant>
        <vt:i4>26</vt:i4>
      </vt:variant>
      <vt:variant>
        <vt:i4>0</vt:i4>
      </vt:variant>
      <vt:variant>
        <vt:i4>5</vt:i4>
      </vt:variant>
      <vt:variant>
        <vt:lpwstr/>
      </vt:variant>
      <vt:variant>
        <vt:lpwstr>_Toc26281819</vt:lpwstr>
      </vt:variant>
      <vt:variant>
        <vt:i4>1638448</vt:i4>
      </vt:variant>
      <vt:variant>
        <vt:i4>20</vt:i4>
      </vt:variant>
      <vt:variant>
        <vt:i4>0</vt:i4>
      </vt:variant>
      <vt:variant>
        <vt:i4>5</vt:i4>
      </vt:variant>
      <vt:variant>
        <vt:lpwstr/>
      </vt:variant>
      <vt:variant>
        <vt:lpwstr>_Toc26281818</vt:lpwstr>
      </vt:variant>
      <vt:variant>
        <vt:i4>1441840</vt:i4>
      </vt:variant>
      <vt:variant>
        <vt:i4>14</vt:i4>
      </vt:variant>
      <vt:variant>
        <vt:i4>0</vt:i4>
      </vt:variant>
      <vt:variant>
        <vt:i4>5</vt:i4>
      </vt:variant>
      <vt:variant>
        <vt:lpwstr/>
      </vt:variant>
      <vt:variant>
        <vt:lpwstr>_Toc26281817</vt:lpwstr>
      </vt:variant>
      <vt:variant>
        <vt:i4>1507376</vt:i4>
      </vt:variant>
      <vt:variant>
        <vt:i4>8</vt:i4>
      </vt:variant>
      <vt:variant>
        <vt:i4>0</vt:i4>
      </vt:variant>
      <vt:variant>
        <vt:i4>5</vt:i4>
      </vt:variant>
      <vt:variant>
        <vt:lpwstr/>
      </vt:variant>
      <vt:variant>
        <vt:lpwstr>_Toc26281816</vt:lpwstr>
      </vt:variant>
      <vt:variant>
        <vt:i4>1310768</vt:i4>
      </vt:variant>
      <vt:variant>
        <vt:i4>2</vt:i4>
      </vt:variant>
      <vt:variant>
        <vt:i4>0</vt:i4>
      </vt:variant>
      <vt:variant>
        <vt:i4>5</vt:i4>
      </vt:variant>
      <vt:variant>
        <vt:lpwstr/>
      </vt:variant>
      <vt:variant>
        <vt:lpwstr>_Toc262818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Project</dc:title>
  <dc:subject>SAAD1002 – TEAM 3</dc:subject>
  <dc:creator>Lucyk,Nicholas David</dc:creator>
  <cp:keywords/>
  <dc:description/>
  <cp:lastModifiedBy>Lucyk,Nick</cp:lastModifiedBy>
  <cp:revision>239</cp:revision>
  <dcterms:created xsi:type="dcterms:W3CDTF">2019-11-15T00:15:00Z</dcterms:created>
  <dcterms:modified xsi:type="dcterms:W3CDTF">2019-12-10T18:30:00Z</dcterms:modified>
  <cp:category>December 10th, 2019</cp:category>
</cp:coreProperties>
</file>